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D30CC9" w14:textId="77777777" w:rsidR="009E1B69" w:rsidRPr="00484171" w:rsidRDefault="009E1B69" w:rsidP="009E1B69">
      <w:pPr>
        <w:rPr>
          <w:rFonts w:cs="微软雅黑"/>
        </w:rPr>
      </w:pPr>
    </w:p>
    <w:p w14:paraId="349E560F" w14:textId="77777777" w:rsidR="009E1B69" w:rsidRPr="00484171" w:rsidRDefault="009E1B69" w:rsidP="009E1B69">
      <w:pPr>
        <w:rPr>
          <w:rFonts w:cs="微软雅黑"/>
        </w:rPr>
      </w:pPr>
    </w:p>
    <w:p w14:paraId="39584B86" w14:textId="77777777" w:rsidR="009E1B69" w:rsidRPr="00484171" w:rsidRDefault="009E1B69" w:rsidP="009E1B69">
      <w:pPr>
        <w:rPr>
          <w:rFonts w:cs="微软雅黑"/>
        </w:rPr>
      </w:pPr>
    </w:p>
    <w:p w14:paraId="0B5637DD" w14:textId="77777777" w:rsidR="009E1B69" w:rsidRPr="00484171" w:rsidRDefault="009E1B69" w:rsidP="009E1B69">
      <w:pPr>
        <w:rPr>
          <w:rFonts w:cs="微软雅黑"/>
        </w:rPr>
      </w:pPr>
    </w:p>
    <w:p w14:paraId="05A9C725" w14:textId="77777777" w:rsidR="009E1B69" w:rsidRPr="00484171" w:rsidRDefault="009E1B69" w:rsidP="009E1B69">
      <w:pPr>
        <w:rPr>
          <w:rFonts w:cs="微软雅黑"/>
        </w:rPr>
      </w:pPr>
    </w:p>
    <w:p w14:paraId="5D499036" w14:textId="77777777" w:rsidR="009E1B69" w:rsidRPr="00484171" w:rsidRDefault="009E1B69" w:rsidP="009E1B69">
      <w:pPr>
        <w:rPr>
          <w:rFonts w:cs="微软雅黑"/>
        </w:rPr>
      </w:pPr>
    </w:p>
    <w:p w14:paraId="6A2E432D" w14:textId="77777777" w:rsidR="009E1B69" w:rsidRPr="00484171" w:rsidRDefault="009E1B69" w:rsidP="009E1B69">
      <w:pPr>
        <w:rPr>
          <w:rFonts w:cs="微软雅黑"/>
        </w:rPr>
      </w:pPr>
    </w:p>
    <w:p w14:paraId="0BD41434" w14:textId="6482469E" w:rsidR="009E1B69" w:rsidRPr="00484171" w:rsidRDefault="007876D3" w:rsidP="009E1B69">
      <w:pPr>
        <w:jc w:val="center"/>
        <w:rPr>
          <w:rFonts w:cs="微软雅黑"/>
          <w:b/>
          <w:bCs/>
          <w:sz w:val="52"/>
        </w:rPr>
      </w:pPr>
      <w:r>
        <w:rPr>
          <w:rFonts w:cs="微软雅黑" w:hint="eastAsia"/>
          <w:b/>
          <w:bCs/>
          <w:sz w:val="52"/>
        </w:rPr>
        <w:t>车贷</w:t>
      </w:r>
      <w:r w:rsidR="00561850">
        <w:rPr>
          <w:rFonts w:cs="微软雅黑" w:hint="eastAsia"/>
          <w:b/>
          <w:bCs/>
          <w:sz w:val="52"/>
        </w:rPr>
        <w:t>微信服务号</w:t>
      </w:r>
      <w:r w:rsidR="008E14D7">
        <w:rPr>
          <w:rFonts w:cs="微软雅黑" w:hint="eastAsia"/>
          <w:b/>
          <w:bCs/>
          <w:sz w:val="52"/>
        </w:rPr>
        <w:t>项目</w:t>
      </w:r>
    </w:p>
    <w:p w14:paraId="6217D638" w14:textId="77777777" w:rsidR="009E1B69" w:rsidRPr="00484171" w:rsidRDefault="009E1B69" w:rsidP="009E1B69">
      <w:pPr>
        <w:spacing w:afterLines="400" w:after="1248"/>
        <w:jc w:val="center"/>
        <w:rPr>
          <w:rFonts w:cs="微软雅黑"/>
          <w:sz w:val="20"/>
        </w:rPr>
      </w:pPr>
      <w:r w:rsidRPr="00484171">
        <w:rPr>
          <w:rFonts w:cs="微软雅黑" w:hint="eastAsia"/>
          <w:b/>
          <w:bCs/>
          <w:sz w:val="52"/>
        </w:rPr>
        <w:t>产品需求</w:t>
      </w:r>
      <w:r>
        <w:rPr>
          <w:rFonts w:cs="微软雅黑" w:hint="eastAsia"/>
          <w:b/>
          <w:bCs/>
          <w:sz w:val="52"/>
        </w:rPr>
        <w:t>文档</w:t>
      </w:r>
    </w:p>
    <w:tbl>
      <w:tblPr>
        <w:tblStyle w:val="a7"/>
        <w:tblW w:w="9804" w:type="dxa"/>
        <w:jc w:val="center"/>
        <w:tblLayout w:type="fixed"/>
        <w:tblLook w:val="04A0" w:firstRow="1" w:lastRow="0" w:firstColumn="1" w:lastColumn="0" w:noHBand="0" w:noVBand="1"/>
      </w:tblPr>
      <w:tblGrid>
        <w:gridCol w:w="1629"/>
        <w:gridCol w:w="3252"/>
        <w:gridCol w:w="1709"/>
        <w:gridCol w:w="3214"/>
      </w:tblGrid>
      <w:tr w:rsidR="009E1B69" w:rsidRPr="00484171" w14:paraId="0BD7303D" w14:textId="77777777" w:rsidTr="003F6B65">
        <w:trPr>
          <w:trHeight w:val="486"/>
          <w:jc w:val="center"/>
        </w:trPr>
        <w:tc>
          <w:tcPr>
            <w:tcW w:w="1629" w:type="dxa"/>
          </w:tcPr>
          <w:p w14:paraId="47821F8C" w14:textId="77777777" w:rsidR="009E1B69" w:rsidRPr="00484171" w:rsidRDefault="009E1B69" w:rsidP="009E1B69">
            <w:pPr>
              <w:ind w:firstLine="0"/>
              <w:jc w:val="center"/>
              <w:rPr>
                <w:b/>
                <w:szCs w:val="21"/>
              </w:rPr>
            </w:pPr>
            <w:r w:rsidRPr="00484171">
              <w:rPr>
                <w:b/>
                <w:szCs w:val="21"/>
              </w:rPr>
              <w:t>编写</w:t>
            </w:r>
            <w:r w:rsidRPr="00484171">
              <w:rPr>
                <w:rFonts w:hint="eastAsia"/>
                <w:b/>
                <w:szCs w:val="21"/>
              </w:rPr>
              <w:t>人员</w:t>
            </w:r>
          </w:p>
        </w:tc>
        <w:tc>
          <w:tcPr>
            <w:tcW w:w="3252" w:type="dxa"/>
          </w:tcPr>
          <w:p w14:paraId="66012BB4" w14:textId="703C277C" w:rsidR="009E1B69" w:rsidRPr="00484171" w:rsidRDefault="00210F5B" w:rsidP="009E1B69">
            <w:pPr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王瑞娟</w:t>
            </w:r>
          </w:p>
        </w:tc>
        <w:tc>
          <w:tcPr>
            <w:tcW w:w="1709" w:type="dxa"/>
          </w:tcPr>
          <w:p w14:paraId="55F67D2B" w14:textId="77777777" w:rsidR="009E1B69" w:rsidRPr="00484171" w:rsidRDefault="009E1B69" w:rsidP="009E1B69">
            <w:pPr>
              <w:ind w:firstLine="0"/>
              <w:jc w:val="center"/>
              <w:rPr>
                <w:b/>
                <w:szCs w:val="21"/>
              </w:rPr>
            </w:pPr>
            <w:r w:rsidRPr="00484171">
              <w:rPr>
                <w:rFonts w:hint="eastAsia"/>
                <w:b/>
                <w:szCs w:val="21"/>
              </w:rPr>
              <w:t>编写部门</w:t>
            </w:r>
          </w:p>
        </w:tc>
        <w:tc>
          <w:tcPr>
            <w:tcW w:w="3214" w:type="dxa"/>
          </w:tcPr>
          <w:p w14:paraId="6C2CC039" w14:textId="16EEEA5C" w:rsidR="009E1B69" w:rsidRPr="00484171" w:rsidRDefault="00CF6646" w:rsidP="009E1B69">
            <w:pPr>
              <w:ind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车贷资产管理组</w:t>
            </w:r>
          </w:p>
        </w:tc>
      </w:tr>
    </w:tbl>
    <w:p w14:paraId="59624C6E" w14:textId="77777777" w:rsidR="009E1B69" w:rsidRPr="00484171" w:rsidRDefault="009E1B69" w:rsidP="009E1B69">
      <w:pPr>
        <w:rPr>
          <w:rFonts w:cs="微软雅黑"/>
        </w:rPr>
      </w:pPr>
    </w:p>
    <w:p w14:paraId="2B1B019D" w14:textId="77777777" w:rsidR="009E1B69" w:rsidRPr="00484171" w:rsidRDefault="009E1B69" w:rsidP="009E1B69">
      <w:pPr>
        <w:widowControl/>
        <w:ind w:firstLine="0"/>
        <w:jc w:val="left"/>
        <w:rPr>
          <w:rFonts w:cs="微软雅黑"/>
          <w:sz w:val="20"/>
        </w:rPr>
      </w:pPr>
      <w:r w:rsidRPr="00484171">
        <w:rPr>
          <w:rFonts w:cs="微软雅黑"/>
          <w:sz w:val="20"/>
        </w:rPr>
        <w:br w:type="page"/>
      </w:r>
    </w:p>
    <w:p w14:paraId="46199BDB" w14:textId="77777777" w:rsidR="009E1B69" w:rsidRPr="00484171" w:rsidRDefault="009E1B69" w:rsidP="009E1B69">
      <w:pPr>
        <w:snapToGrid w:val="0"/>
        <w:spacing w:afterLines="100" w:after="312"/>
        <w:jc w:val="left"/>
        <w:rPr>
          <w:rFonts w:cs="微软雅黑"/>
          <w:b/>
          <w:sz w:val="32"/>
          <w:szCs w:val="32"/>
        </w:rPr>
      </w:pPr>
      <w:r w:rsidRPr="00484171">
        <w:rPr>
          <w:rFonts w:cs="微软雅黑" w:hint="eastAsia"/>
          <w:b/>
          <w:sz w:val="32"/>
          <w:szCs w:val="32"/>
        </w:rPr>
        <w:lastRenderedPageBreak/>
        <w:t>修订记录：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2"/>
        <w:gridCol w:w="6330"/>
        <w:gridCol w:w="1461"/>
        <w:gridCol w:w="1459"/>
      </w:tblGrid>
      <w:tr w:rsidR="007E3B23" w:rsidRPr="007E3B23" w14:paraId="217F810D" w14:textId="02B831CD" w:rsidTr="007E3B23">
        <w:trPr>
          <w:trHeight w:val="600"/>
          <w:jc w:val="center"/>
        </w:trPr>
        <w:tc>
          <w:tcPr>
            <w:tcW w:w="670" w:type="pct"/>
            <w:shd w:val="clear" w:color="auto" w:fill="auto"/>
            <w:vAlign w:val="center"/>
          </w:tcPr>
          <w:p w14:paraId="5F7D06C2" w14:textId="77777777" w:rsidR="007E3B23" w:rsidRPr="00484171" w:rsidRDefault="007E3B23" w:rsidP="00734F72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b/>
                <w:szCs w:val="21"/>
              </w:rPr>
            </w:pPr>
            <w:r>
              <w:rPr>
                <w:rFonts w:cs="微软雅黑" w:hint="eastAsia"/>
                <w:b/>
                <w:szCs w:val="21"/>
              </w:rPr>
              <w:t>修订日期</w:t>
            </w:r>
          </w:p>
        </w:tc>
        <w:tc>
          <w:tcPr>
            <w:tcW w:w="2963" w:type="pct"/>
            <w:shd w:val="clear" w:color="auto" w:fill="auto"/>
            <w:vAlign w:val="center"/>
          </w:tcPr>
          <w:p w14:paraId="5A793763" w14:textId="77777777" w:rsidR="007E3B23" w:rsidRPr="00484171" w:rsidRDefault="007E3B23" w:rsidP="00734F72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b/>
                <w:szCs w:val="21"/>
              </w:rPr>
            </w:pPr>
            <w:r w:rsidRPr="00484171">
              <w:rPr>
                <w:rFonts w:cs="微软雅黑" w:hint="eastAsia"/>
                <w:b/>
                <w:szCs w:val="21"/>
              </w:rPr>
              <w:t>修订描述</w:t>
            </w:r>
          </w:p>
        </w:tc>
        <w:tc>
          <w:tcPr>
            <w:tcW w:w="684" w:type="pct"/>
            <w:shd w:val="clear" w:color="auto" w:fill="auto"/>
            <w:vAlign w:val="center"/>
          </w:tcPr>
          <w:p w14:paraId="774EB4EB" w14:textId="77777777" w:rsidR="007E3B23" w:rsidRPr="00484171" w:rsidRDefault="007E3B23" w:rsidP="00734F72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b/>
                <w:szCs w:val="21"/>
              </w:rPr>
            </w:pPr>
            <w:r>
              <w:rPr>
                <w:rFonts w:cs="微软雅黑" w:hint="eastAsia"/>
                <w:b/>
                <w:szCs w:val="21"/>
              </w:rPr>
              <w:t>修订人</w:t>
            </w:r>
          </w:p>
        </w:tc>
        <w:tc>
          <w:tcPr>
            <w:tcW w:w="683" w:type="pct"/>
            <w:vAlign w:val="center"/>
          </w:tcPr>
          <w:p w14:paraId="6F5B3A4B" w14:textId="4F7AD833" w:rsidR="007E3B23" w:rsidRDefault="007E3B23" w:rsidP="007E3B23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b/>
                <w:szCs w:val="21"/>
              </w:rPr>
            </w:pPr>
            <w:r>
              <w:rPr>
                <w:rFonts w:cs="微软雅黑" w:hint="eastAsia"/>
                <w:b/>
                <w:szCs w:val="21"/>
              </w:rPr>
              <w:t>审核人</w:t>
            </w:r>
          </w:p>
        </w:tc>
      </w:tr>
      <w:tr w:rsidR="007E3B23" w:rsidRPr="00484171" w14:paraId="2DDCF64A" w14:textId="19D851A0" w:rsidTr="007E3B23">
        <w:trPr>
          <w:trHeight w:val="396"/>
          <w:jc w:val="center"/>
        </w:trPr>
        <w:tc>
          <w:tcPr>
            <w:tcW w:w="670" w:type="pct"/>
            <w:vAlign w:val="center"/>
          </w:tcPr>
          <w:p w14:paraId="338695EE" w14:textId="2239BAE6" w:rsidR="007E3B23" w:rsidRPr="00484171" w:rsidRDefault="007E3B23" w:rsidP="0071652D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  <w:r>
              <w:rPr>
                <w:rFonts w:cs="微软雅黑" w:hint="eastAsia"/>
                <w:szCs w:val="21"/>
              </w:rPr>
              <w:t>2</w:t>
            </w:r>
            <w:r>
              <w:rPr>
                <w:rFonts w:cs="微软雅黑"/>
                <w:szCs w:val="21"/>
              </w:rPr>
              <w:t>019</w:t>
            </w:r>
            <w:r>
              <w:rPr>
                <w:rFonts w:cs="微软雅黑" w:hint="eastAsia"/>
                <w:szCs w:val="21"/>
              </w:rPr>
              <w:t>-</w:t>
            </w:r>
            <w:r w:rsidR="00906EDD">
              <w:rPr>
                <w:rFonts w:cs="微软雅黑"/>
                <w:szCs w:val="21"/>
              </w:rPr>
              <w:t>11</w:t>
            </w:r>
            <w:r>
              <w:rPr>
                <w:rFonts w:cs="微软雅黑" w:hint="eastAsia"/>
                <w:szCs w:val="21"/>
              </w:rPr>
              <w:t>-</w:t>
            </w:r>
            <w:r w:rsidR="005D297A">
              <w:rPr>
                <w:rFonts w:cs="微软雅黑"/>
                <w:szCs w:val="21"/>
              </w:rPr>
              <w:t>27</w:t>
            </w:r>
          </w:p>
        </w:tc>
        <w:tc>
          <w:tcPr>
            <w:tcW w:w="2963" w:type="pct"/>
            <w:vAlign w:val="center"/>
          </w:tcPr>
          <w:p w14:paraId="4D32ACDE" w14:textId="77777777" w:rsidR="007E3B23" w:rsidRPr="00484171" w:rsidRDefault="007E3B23" w:rsidP="00734F72">
            <w:pPr>
              <w:snapToGrid w:val="0"/>
              <w:spacing w:before="50" w:after="50"/>
              <w:ind w:firstLine="0"/>
              <w:rPr>
                <w:rFonts w:cs="微软雅黑"/>
                <w:szCs w:val="21"/>
              </w:rPr>
            </w:pPr>
            <w:r>
              <w:rPr>
                <w:rFonts w:cs="微软雅黑" w:hint="eastAsia"/>
                <w:szCs w:val="21"/>
              </w:rPr>
              <w:t>完成文档初稿。</w:t>
            </w:r>
          </w:p>
        </w:tc>
        <w:tc>
          <w:tcPr>
            <w:tcW w:w="684" w:type="pct"/>
            <w:vAlign w:val="center"/>
          </w:tcPr>
          <w:p w14:paraId="2C1E9F96" w14:textId="77777777" w:rsidR="007E3B23" w:rsidRPr="00484171" w:rsidRDefault="007E3B23" w:rsidP="00734F72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</w:p>
        </w:tc>
        <w:tc>
          <w:tcPr>
            <w:tcW w:w="683" w:type="pct"/>
          </w:tcPr>
          <w:p w14:paraId="1AC033C7" w14:textId="77777777" w:rsidR="007E3B23" w:rsidRPr="00484171" w:rsidRDefault="007E3B23" w:rsidP="00734F72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</w:p>
        </w:tc>
      </w:tr>
      <w:tr w:rsidR="007E3B23" w:rsidRPr="00484171" w14:paraId="3047BDCE" w14:textId="69CD54BC" w:rsidTr="007E3B23">
        <w:trPr>
          <w:trHeight w:val="396"/>
          <w:jc w:val="center"/>
        </w:trPr>
        <w:tc>
          <w:tcPr>
            <w:tcW w:w="670" w:type="pct"/>
            <w:vAlign w:val="center"/>
          </w:tcPr>
          <w:p w14:paraId="2D524313" w14:textId="3B7BF21A" w:rsidR="007E3B23" w:rsidRPr="00484171" w:rsidRDefault="00452A93" w:rsidP="00452A93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  <w:r>
              <w:rPr>
                <w:rFonts w:cs="微软雅黑" w:hint="eastAsia"/>
                <w:szCs w:val="21"/>
              </w:rPr>
              <w:t>2</w:t>
            </w:r>
            <w:r>
              <w:rPr>
                <w:rFonts w:cs="微软雅黑"/>
                <w:szCs w:val="21"/>
              </w:rPr>
              <w:t>019</w:t>
            </w:r>
            <w:r>
              <w:rPr>
                <w:rFonts w:cs="微软雅黑" w:hint="eastAsia"/>
                <w:szCs w:val="21"/>
              </w:rPr>
              <w:t>-</w:t>
            </w:r>
            <w:r>
              <w:rPr>
                <w:rFonts w:cs="微软雅黑"/>
                <w:szCs w:val="21"/>
              </w:rPr>
              <w:t>12</w:t>
            </w:r>
            <w:r>
              <w:rPr>
                <w:rFonts w:cs="微软雅黑" w:hint="eastAsia"/>
                <w:szCs w:val="21"/>
              </w:rPr>
              <w:t>-</w:t>
            </w:r>
            <w:r>
              <w:rPr>
                <w:rFonts w:cs="微软雅黑"/>
                <w:szCs w:val="21"/>
              </w:rPr>
              <w:t>02</w:t>
            </w:r>
          </w:p>
        </w:tc>
        <w:tc>
          <w:tcPr>
            <w:tcW w:w="2963" w:type="pct"/>
            <w:vAlign w:val="center"/>
          </w:tcPr>
          <w:p w14:paraId="583A828F" w14:textId="77777777" w:rsidR="00212DEE" w:rsidRDefault="00212DEE" w:rsidP="00734F72">
            <w:pPr>
              <w:snapToGrid w:val="0"/>
              <w:ind w:firstLine="0"/>
            </w:pPr>
            <w:r>
              <w:t>1、用户绑定时预留手机号改为注册手机号 </w:t>
            </w:r>
          </w:p>
          <w:p w14:paraId="47E3EC72" w14:textId="30A8D685" w:rsidR="007E3B23" w:rsidRPr="00484171" w:rsidRDefault="00212DEE" w:rsidP="00734F72">
            <w:pPr>
              <w:snapToGrid w:val="0"/>
              <w:ind w:firstLine="0"/>
              <w:rPr>
                <w:rFonts w:cs="微软雅黑"/>
                <w:szCs w:val="21"/>
              </w:rPr>
            </w:pPr>
            <w:r>
              <w:t>2、放款主体为小贷的客户，还款时直接引导跳转到对公页面，不提供微信支付（因微信支付不支持配置两个支付账户）</w:t>
            </w:r>
          </w:p>
        </w:tc>
        <w:tc>
          <w:tcPr>
            <w:tcW w:w="684" w:type="pct"/>
            <w:vAlign w:val="center"/>
          </w:tcPr>
          <w:p w14:paraId="0DF2A244" w14:textId="77777777" w:rsidR="007E3B23" w:rsidRPr="00484171" w:rsidRDefault="007E3B23" w:rsidP="00734F72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</w:p>
        </w:tc>
        <w:tc>
          <w:tcPr>
            <w:tcW w:w="683" w:type="pct"/>
          </w:tcPr>
          <w:p w14:paraId="0538A869" w14:textId="77777777" w:rsidR="007E3B23" w:rsidRPr="00484171" w:rsidRDefault="007E3B23" w:rsidP="00734F72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</w:p>
        </w:tc>
      </w:tr>
      <w:tr w:rsidR="00134F97" w:rsidRPr="00484171" w14:paraId="2730D466" w14:textId="77777777" w:rsidTr="007E3B23">
        <w:trPr>
          <w:trHeight w:val="396"/>
          <w:jc w:val="center"/>
        </w:trPr>
        <w:tc>
          <w:tcPr>
            <w:tcW w:w="670" w:type="pct"/>
            <w:vAlign w:val="center"/>
          </w:tcPr>
          <w:p w14:paraId="6A78E9C7" w14:textId="2BBA7DDF" w:rsidR="00134F97" w:rsidRDefault="00134F97" w:rsidP="00452A93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  <w:r>
              <w:rPr>
                <w:rFonts w:cs="微软雅黑" w:hint="eastAsia"/>
                <w:szCs w:val="21"/>
              </w:rPr>
              <w:t>2</w:t>
            </w:r>
            <w:r>
              <w:rPr>
                <w:rFonts w:cs="微软雅黑"/>
                <w:szCs w:val="21"/>
              </w:rPr>
              <w:t>019</w:t>
            </w:r>
            <w:r>
              <w:rPr>
                <w:rFonts w:cs="微软雅黑" w:hint="eastAsia"/>
                <w:szCs w:val="21"/>
              </w:rPr>
              <w:t>-</w:t>
            </w:r>
            <w:r>
              <w:rPr>
                <w:rFonts w:cs="微软雅黑"/>
                <w:szCs w:val="21"/>
              </w:rPr>
              <w:t>12</w:t>
            </w:r>
            <w:r>
              <w:rPr>
                <w:rFonts w:cs="微软雅黑" w:hint="eastAsia"/>
                <w:szCs w:val="21"/>
              </w:rPr>
              <w:t>-</w:t>
            </w:r>
            <w:r>
              <w:rPr>
                <w:rFonts w:cs="微软雅黑"/>
                <w:szCs w:val="21"/>
              </w:rPr>
              <w:t>13</w:t>
            </w:r>
          </w:p>
        </w:tc>
        <w:tc>
          <w:tcPr>
            <w:tcW w:w="2963" w:type="pct"/>
            <w:vAlign w:val="center"/>
          </w:tcPr>
          <w:p w14:paraId="7CBDC21B" w14:textId="16CC6FE9" w:rsidR="00134F97" w:rsidRDefault="00150741" w:rsidP="003016F3">
            <w:pPr>
              <w:pStyle w:val="a8"/>
              <w:numPr>
                <w:ilvl w:val="0"/>
                <w:numId w:val="32"/>
              </w:numPr>
              <w:snapToGrid w:val="0"/>
              <w:ind w:firstLineChars="0"/>
            </w:pPr>
            <w:r>
              <w:rPr>
                <w:rFonts w:hint="eastAsia"/>
              </w:rPr>
              <w:t>在总体规则中说明同一个用户的定义（</w:t>
            </w:r>
            <w:r w:rsidR="00397125">
              <w:rPr>
                <w:rFonts w:hint="eastAsia"/>
              </w:rPr>
              <w:t>即</w:t>
            </w:r>
            <w:r>
              <w:rPr>
                <w:rFonts w:hint="eastAsia"/>
              </w:rPr>
              <w:t>手机号、姓名、身份证号均相同）</w:t>
            </w:r>
          </w:p>
          <w:p w14:paraId="3BAD6FDA" w14:textId="5954F7BF" w:rsidR="003016F3" w:rsidRDefault="004E6534" w:rsidP="003016F3">
            <w:pPr>
              <w:pStyle w:val="a8"/>
              <w:numPr>
                <w:ilvl w:val="0"/>
                <w:numId w:val="32"/>
              </w:numPr>
              <w:snapToGrid w:val="0"/>
              <w:ind w:firstLineChars="0"/>
            </w:pPr>
            <w:r>
              <w:rPr>
                <w:rFonts w:hint="eastAsia"/>
              </w:rPr>
              <w:t>增加</w:t>
            </w:r>
            <w:r w:rsidR="003016F3">
              <w:rPr>
                <w:rFonts w:hint="eastAsia"/>
              </w:rPr>
              <w:t>微信支付需要限制信用卡</w:t>
            </w:r>
            <w:r>
              <w:rPr>
                <w:rFonts w:hint="eastAsia"/>
              </w:rPr>
              <w:t>说明</w:t>
            </w:r>
          </w:p>
        </w:tc>
        <w:tc>
          <w:tcPr>
            <w:tcW w:w="684" w:type="pct"/>
            <w:vAlign w:val="center"/>
          </w:tcPr>
          <w:p w14:paraId="07A8E201" w14:textId="77777777" w:rsidR="00134F97" w:rsidRPr="00484171" w:rsidRDefault="00134F97" w:rsidP="00734F72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</w:p>
        </w:tc>
        <w:tc>
          <w:tcPr>
            <w:tcW w:w="683" w:type="pct"/>
          </w:tcPr>
          <w:p w14:paraId="74F2F1BD" w14:textId="77777777" w:rsidR="00134F97" w:rsidRPr="00484171" w:rsidRDefault="00134F97" w:rsidP="00734F72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</w:p>
        </w:tc>
      </w:tr>
      <w:tr w:rsidR="004179DD" w:rsidRPr="00484171" w14:paraId="2A394951" w14:textId="77777777" w:rsidTr="007E3B23">
        <w:trPr>
          <w:trHeight w:val="396"/>
          <w:jc w:val="center"/>
        </w:trPr>
        <w:tc>
          <w:tcPr>
            <w:tcW w:w="670" w:type="pct"/>
            <w:vAlign w:val="center"/>
          </w:tcPr>
          <w:p w14:paraId="0597FE9D" w14:textId="0CF2B16E" w:rsidR="004179DD" w:rsidRDefault="004179DD" w:rsidP="00452A93">
            <w:pPr>
              <w:snapToGrid w:val="0"/>
              <w:spacing w:before="50" w:after="50"/>
              <w:ind w:firstLine="0"/>
              <w:jc w:val="center"/>
              <w:rPr>
                <w:rFonts w:cs="微软雅黑" w:hint="eastAsia"/>
                <w:szCs w:val="21"/>
              </w:rPr>
            </w:pPr>
            <w:r>
              <w:rPr>
                <w:rFonts w:cs="微软雅黑" w:hint="eastAsia"/>
                <w:szCs w:val="21"/>
              </w:rPr>
              <w:t>2</w:t>
            </w:r>
            <w:r>
              <w:rPr>
                <w:rFonts w:cs="微软雅黑"/>
                <w:szCs w:val="21"/>
              </w:rPr>
              <w:t>019</w:t>
            </w:r>
            <w:r>
              <w:rPr>
                <w:rFonts w:cs="微软雅黑" w:hint="eastAsia"/>
                <w:szCs w:val="21"/>
              </w:rPr>
              <w:t>-</w:t>
            </w:r>
            <w:r>
              <w:rPr>
                <w:rFonts w:cs="微软雅黑"/>
                <w:szCs w:val="21"/>
              </w:rPr>
              <w:t>12</w:t>
            </w:r>
            <w:r>
              <w:rPr>
                <w:rFonts w:cs="微软雅黑" w:hint="eastAsia"/>
                <w:szCs w:val="21"/>
              </w:rPr>
              <w:t>-</w:t>
            </w:r>
            <w:r>
              <w:rPr>
                <w:rFonts w:cs="微软雅黑"/>
                <w:szCs w:val="21"/>
              </w:rPr>
              <w:t>17</w:t>
            </w:r>
          </w:p>
        </w:tc>
        <w:tc>
          <w:tcPr>
            <w:tcW w:w="2963" w:type="pct"/>
            <w:vAlign w:val="center"/>
          </w:tcPr>
          <w:p w14:paraId="330F75CC" w14:textId="475874E3" w:rsidR="004179DD" w:rsidRDefault="004179DD" w:rsidP="004179DD">
            <w:pPr>
              <w:snapToGrid w:val="0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微信支付备注中增加放款主体信息，便于财务进行用户支付区分</w:t>
            </w:r>
            <w:bookmarkStart w:id="0" w:name="_GoBack"/>
            <w:bookmarkEnd w:id="0"/>
          </w:p>
        </w:tc>
        <w:tc>
          <w:tcPr>
            <w:tcW w:w="684" w:type="pct"/>
            <w:vAlign w:val="center"/>
          </w:tcPr>
          <w:p w14:paraId="7326E5C1" w14:textId="77777777" w:rsidR="004179DD" w:rsidRPr="00484171" w:rsidRDefault="004179DD" w:rsidP="00734F72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</w:p>
        </w:tc>
        <w:tc>
          <w:tcPr>
            <w:tcW w:w="683" w:type="pct"/>
          </w:tcPr>
          <w:p w14:paraId="3649045E" w14:textId="77777777" w:rsidR="004179DD" w:rsidRPr="00484171" w:rsidRDefault="004179DD" w:rsidP="00734F72">
            <w:pPr>
              <w:snapToGrid w:val="0"/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</w:p>
        </w:tc>
      </w:tr>
    </w:tbl>
    <w:p w14:paraId="4B495D07" w14:textId="77777777" w:rsidR="009E1B69" w:rsidRPr="00484171" w:rsidRDefault="009E1B69" w:rsidP="009E1B69">
      <w:pPr>
        <w:widowControl/>
        <w:jc w:val="left"/>
        <w:rPr>
          <w:rFonts w:cs="微软雅黑"/>
          <w:sz w:val="20"/>
        </w:rPr>
      </w:pPr>
    </w:p>
    <w:p w14:paraId="5882C389" w14:textId="77777777" w:rsidR="009E1B69" w:rsidRPr="00484171" w:rsidRDefault="009E1B69" w:rsidP="009E1B69">
      <w:pPr>
        <w:widowControl/>
        <w:ind w:firstLine="0"/>
        <w:jc w:val="left"/>
        <w:rPr>
          <w:rFonts w:cs="微软雅黑"/>
          <w:sz w:val="20"/>
        </w:rPr>
      </w:pPr>
      <w:r w:rsidRPr="00484171">
        <w:rPr>
          <w:rFonts w:cs="微软雅黑"/>
          <w:sz w:val="20"/>
        </w:rPr>
        <w:br w:type="page"/>
      </w:r>
    </w:p>
    <w:sdt>
      <w:sdtPr>
        <w:rPr>
          <w:rFonts w:ascii="微软雅黑" w:eastAsia="微软雅黑" w:hAnsi="微软雅黑" w:cs="Times New Roman"/>
          <w:color w:val="auto"/>
          <w:kern w:val="2"/>
          <w:sz w:val="21"/>
          <w:szCs w:val="24"/>
          <w:lang w:val="zh-CN"/>
        </w:rPr>
        <w:id w:val="-2115054940"/>
        <w:docPartObj>
          <w:docPartGallery w:val="Table of Contents"/>
          <w:docPartUnique/>
        </w:docPartObj>
      </w:sdtPr>
      <w:sdtEndPr>
        <w:rPr>
          <w:b/>
          <w:bCs/>
          <w:sz w:val="22"/>
          <w:szCs w:val="22"/>
        </w:rPr>
      </w:sdtEndPr>
      <w:sdtContent>
        <w:p w14:paraId="2B94517C" w14:textId="77777777" w:rsidR="008E1FEC" w:rsidRPr="00AB6F60" w:rsidRDefault="008E1FEC">
          <w:pPr>
            <w:pStyle w:val="TOC"/>
            <w:rPr>
              <w:rFonts w:ascii="微软雅黑" w:eastAsia="微软雅黑" w:hAnsi="微软雅黑"/>
            </w:rPr>
          </w:pPr>
          <w:r w:rsidRPr="00AB6F60">
            <w:rPr>
              <w:rFonts w:ascii="微软雅黑" w:eastAsia="微软雅黑" w:hAnsi="微软雅黑"/>
              <w:lang w:val="zh-CN"/>
            </w:rPr>
            <w:t>目录</w:t>
          </w:r>
        </w:p>
        <w:p w14:paraId="10089F16" w14:textId="217C891D" w:rsidR="00B24727" w:rsidRDefault="008E1FEC">
          <w:pPr>
            <w:pStyle w:val="14"/>
            <w:tabs>
              <w:tab w:val="left" w:pos="4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r w:rsidRPr="00D75BE0">
            <w:rPr>
              <w:rFonts w:ascii="微软雅黑" w:eastAsia="微软雅黑" w:hAnsi="微软雅黑"/>
            </w:rPr>
            <w:fldChar w:fldCharType="begin"/>
          </w:r>
          <w:r w:rsidRPr="00D75BE0">
            <w:rPr>
              <w:rFonts w:ascii="微软雅黑" w:eastAsia="微软雅黑" w:hAnsi="微软雅黑"/>
            </w:rPr>
            <w:instrText xml:space="preserve"> TOC \o "1-3" \h \z \u </w:instrText>
          </w:r>
          <w:r w:rsidRPr="00D75BE0">
            <w:rPr>
              <w:rFonts w:ascii="微软雅黑" w:eastAsia="微软雅黑" w:hAnsi="微软雅黑"/>
            </w:rPr>
            <w:fldChar w:fldCharType="separate"/>
          </w:r>
          <w:hyperlink w:anchor="_Toc26173366" w:history="1">
            <w:r w:rsidR="00B24727" w:rsidRPr="00EE39DA">
              <w:rPr>
                <w:rStyle w:val="ab"/>
                <w:noProof/>
              </w:rPr>
              <w:t>1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版本概述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66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5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35CBB62E" w14:textId="1CB8A30C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67" w:history="1">
            <w:r w:rsidR="00B24727" w:rsidRPr="00EE39DA">
              <w:rPr>
                <w:rStyle w:val="ab"/>
                <w:noProof/>
                <w:lang w:val="x-none"/>
              </w:rPr>
              <w:t>1.1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需求目的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67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5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6318DC79" w14:textId="0D71D2F3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68" w:history="1">
            <w:r w:rsidR="00B24727" w:rsidRPr="00EE39DA">
              <w:rPr>
                <w:rStyle w:val="ab"/>
                <w:noProof/>
              </w:rPr>
              <w:t>1.1.1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需求背景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68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5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4BCEFF06" w14:textId="4BD60FF7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69" w:history="1">
            <w:r w:rsidR="00B24727" w:rsidRPr="00EE39DA">
              <w:rPr>
                <w:rStyle w:val="ab"/>
                <w:noProof/>
              </w:rPr>
              <w:t>1.1.2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需求内容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69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5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5F1A66B0" w14:textId="5A47937B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70" w:history="1">
            <w:r w:rsidR="00B24727" w:rsidRPr="00EE39DA">
              <w:rPr>
                <w:rStyle w:val="ab"/>
                <w:noProof/>
              </w:rPr>
              <w:t>1.1.3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需求目标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70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5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12E26228" w14:textId="0A6E4507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71" w:history="1">
            <w:r w:rsidR="00B24727" w:rsidRPr="00EE39DA">
              <w:rPr>
                <w:rStyle w:val="ab"/>
                <w:noProof/>
                <w:lang w:val="x-none"/>
              </w:rPr>
              <w:t>1.2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需求清单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71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5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11DC4172" w14:textId="598617AE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72" w:history="1">
            <w:r w:rsidR="00B24727" w:rsidRPr="00EE39DA">
              <w:rPr>
                <w:rStyle w:val="ab"/>
                <w:noProof/>
                <w:lang w:val="x-none"/>
              </w:rPr>
              <w:t>1.3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产品架构和业务流程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72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6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49C76CA2" w14:textId="5B643BA8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73" w:history="1">
            <w:r w:rsidR="00B24727" w:rsidRPr="00EE39DA">
              <w:rPr>
                <w:rStyle w:val="ab"/>
                <w:noProof/>
              </w:rPr>
              <w:t>1.3.1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产品架构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73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6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029F61DD" w14:textId="643EAD6E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74" w:history="1">
            <w:r w:rsidR="00B24727" w:rsidRPr="00EE39DA">
              <w:rPr>
                <w:rStyle w:val="ab"/>
                <w:noProof/>
              </w:rPr>
              <w:t>1.3.2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  <w:shd w:val="clear" w:color="auto" w:fill="FFFFFF"/>
              </w:rPr>
              <w:t>业务流程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74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7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377A1B0D" w14:textId="78A98F1E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75" w:history="1">
            <w:r w:rsidR="00B24727" w:rsidRPr="00EE39DA">
              <w:rPr>
                <w:rStyle w:val="ab"/>
                <w:noProof/>
                <w:lang w:val="x-none"/>
              </w:rPr>
              <w:t>1.4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名词解释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75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8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626C8B4E" w14:textId="0DD7D206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76" w:history="1">
            <w:r w:rsidR="00B24727" w:rsidRPr="00EE39DA">
              <w:rPr>
                <w:rStyle w:val="ab"/>
                <w:noProof/>
                <w:lang w:val="x-none"/>
              </w:rPr>
              <w:t>1.5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各用户角色说明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76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8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7929080C" w14:textId="09060380" w:rsidR="00B24727" w:rsidRDefault="00B91911">
          <w:pPr>
            <w:pStyle w:val="14"/>
            <w:tabs>
              <w:tab w:val="left" w:pos="4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77" w:history="1">
            <w:r w:rsidR="00B24727" w:rsidRPr="00EE39DA">
              <w:rPr>
                <w:rStyle w:val="ab"/>
                <w:noProof/>
              </w:rPr>
              <w:t>2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需求详情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77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8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3626B6F6" w14:textId="1DC065AF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78" w:history="1">
            <w:r w:rsidR="00B24727" w:rsidRPr="00EE39DA">
              <w:rPr>
                <w:rStyle w:val="ab"/>
                <w:noProof/>
                <w:lang w:val="x-none"/>
              </w:rPr>
              <w:t>2.1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总体规则说明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78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8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0645C5ED" w14:textId="4E6A4EE5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79" w:history="1">
            <w:r w:rsidR="00B24727" w:rsidRPr="00EE39DA">
              <w:rPr>
                <w:rStyle w:val="ab"/>
                <w:noProof/>
                <w:lang w:val="x-none"/>
              </w:rPr>
              <w:t>2.2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服务号主页面菜单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79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8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3DC6BE4F" w14:textId="592E0E58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80" w:history="1">
            <w:r w:rsidR="00B24727" w:rsidRPr="00EE39DA">
              <w:rPr>
                <w:rStyle w:val="ab"/>
                <w:noProof/>
              </w:rPr>
              <w:t>2.2.1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功能概述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80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8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0C7FB2CC" w14:textId="2F45F9E1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81" w:history="1">
            <w:r w:rsidR="00B24727" w:rsidRPr="00EE39DA">
              <w:rPr>
                <w:rStyle w:val="ab"/>
                <w:noProof/>
              </w:rPr>
              <w:t>2.2.2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原型与交互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81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9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19FAE446" w14:textId="65BF6567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82" w:history="1">
            <w:r w:rsidR="00B24727" w:rsidRPr="00EE39DA">
              <w:rPr>
                <w:rStyle w:val="ab"/>
                <w:noProof/>
                <w:lang w:val="x-none"/>
              </w:rPr>
              <w:t>2.3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用户绑定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82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10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491412B1" w14:textId="5F437BBB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83" w:history="1">
            <w:r w:rsidR="00B24727" w:rsidRPr="00EE39DA">
              <w:rPr>
                <w:rStyle w:val="ab"/>
                <w:noProof/>
              </w:rPr>
              <w:t>2.3.1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功能概述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83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10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221DF229" w14:textId="182B0E75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84" w:history="1">
            <w:r w:rsidR="00B24727" w:rsidRPr="00EE39DA">
              <w:rPr>
                <w:rStyle w:val="ab"/>
                <w:noProof/>
              </w:rPr>
              <w:t>2.3.2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原型与交互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84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10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71DFCAE9" w14:textId="51F500C8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85" w:history="1">
            <w:r w:rsidR="00B24727" w:rsidRPr="00EE39DA">
              <w:rPr>
                <w:rStyle w:val="ab"/>
                <w:noProof/>
                <w:lang w:val="x-none"/>
              </w:rPr>
              <w:t>2.4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自助还款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85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13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31783971" w14:textId="607F92E3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86" w:history="1">
            <w:r w:rsidR="00B24727" w:rsidRPr="00EE39DA">
              <w:rPr>
                <w:rStyle w:val="ab"/>
                <w:noProof/>
              </w:rPr>
              <w:t>2.4.1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功能概述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86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13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6C4073FF" w14:textId="48943DB0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87" w:history="1">
            <w:r w:rsidR="00B24727" w:rsidRPr="00EE39DA">
              <w:rPr>
                <w:rStyle w:val="ab"/>
                <w:noProof/>
              </w:rPr>
              <w:t>2.4.2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原型与交互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87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13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7FAEF691" w14:textId="6D9592E5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88" w:history="1">
            <w:r w:rsidR="00B24727" w:rsidRPr="00EE39DA">
              <w:rPr>
                <w:rStyle w:val="ab"/>
                <w:noProof/>
                <w:lang w:val="x-none"/>
              </w:rPr>
              <w:t>2.5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提前结清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88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1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76361F78" w14:textId="4212757E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89" w:history="1">
            <w:r w:rsidR="00B24727" w:rsidRPr="00EE39DA">
              <w:rPr>
                <w:rStyle w:val="ab"/>
                <w:noProof/>
              </w:rPr>
              <w:t>2.5.1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功能概述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89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1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1562361B" w14:textId="62D39D67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90" w:history="1">
            <w:r w:rsidR="00B24727" w:rsidRPr="00EE39DA">
              <w:rPr>
                <w:rStyle w:val="ab"/>
                <w:noProof/>
              </w:rPr>
              <w:t>2.5.2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原型与交互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90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1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73C278DB" w14:textId="08F78BD5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91" w:history="1">
            <w:r w:rsidR="00B24727" w:rsidRPr="00EE39DA">
              <w:rPr>
                <w:rStyle w:val="ab"/>
                <w:noProof/>
                <w:lang w:val="x-none"/>
              </w:rPr>
              <w:t>2.6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对公还款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91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3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06A35B9A" w14:textId="4C626A85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92" w:history="1">
            <w:r w:rsidR="00B24727" w:rsidRPr="00EE39DA">
              <w:rPr>
                <w:rStyle w:val="ab"/>
                <w:noProof/>
              </w:rPr>
              <w:t>2.6.1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功能概述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92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3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43FDE81B" w14:textId="76F8636C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93" w:history="1">
            <w:r w:rsidR="00B24727" w:rsidRPr="00EE39DA">
              <w:rPr>
                <w:rStyle w:val="ab"/>
                <w:noProof/>
              </w:rPr>
              <w:t>2.6.2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原型与交互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93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3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7EBE2062" w14:textId="0F9A0CFA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94" w:history="1">
            <w:r w:rsidR="00B24727" w:rsidRPr="00EE39DA">
              <w:rPr>
                <w:rStyle w:val="ab"/>
                <w:noProof/>
                <w:lang w:val="x-none"/>
              </w:rPr>
              <w:t>2.7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还款计划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94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6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5EED41DE" w14:textId="69F1DD61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95" w:history="1">
            <w:r w:rsidR="00B24727" w:rsidRPr="00EE39DA">
              <w:rPr>
                <w:rStyle w:val="ab"/>
                <w:noProof/>
              </w:rPr>
              <w:t>2.7.1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功能概述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95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6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4F04BBA3" w14:textId="16F80C86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96" w:history="1">
            <w:r w:rsidR="00B24727" w:rsidRPr="00EE39DA">
              <w:rPr>
                <w:rStyle w:val="ab"/>
                <w:noProof/>
              </w:rPr>
              <w:t>2.7.2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原型与交互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96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6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039F3BD4" w14:textId="38A1826F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97" w:history="1">
            <w:r w:rsidR="00B24727" w:rsidRPr="00EE39DA">
              <w:rPr>
                <w:rStyle w:val="ab"/>
                <w:noProof/>
                <w:lang w:val="x-none"/>
              </w:rPr>
              <w:t>2.8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其他页面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97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8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0EC6DECE" w14:textId="192B5F4D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98" w:history="1">
            <w:r w:rsidR="00B24727" w:rsidRPr="00EE39DA">
              <w:rPr>
                <w:rStyle w:val="ab"/>
                <w:noProof/>
              </w:rPr>
              <w:t>2.8.1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功能概述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98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8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7E5E2D72" w14:textId="46C0DAF5" w:rsidR="00B24727" w:rsidRDefault="00B91911">
          <w:pPr>
            <w:pStyle w:val="32"/>
            <w:tabs>
              <w:tab w:val="left" w:pos="126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399" w:history="1">
            <w:r w:rsidR="00B24727" w:rsidRPr="00EE39DA">
              <w:rPr>
                <w:rStyle w:val="ab"/>
                <w:noProof/>
              </w:rPr>
              <w:t>2.8.2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原型与交互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399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8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7E02597C" w14:textId="4C492818" w:rsidR="00B24727" w:rsidRDefault="00B91911">
          <w:pPr>
            <w:pStyle w:val="23"/>
            <w:tabs>
              <w:tab w:val="left" w:pos="8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400" w:history="1">
            <w:r w:rsidR="00B24727" w:rsidRPr="00EE39DA">
              <w:rPr>
                <w:rStyle w:val="ab"/>
                <w:noProof/>
                <w:lang w:val="x-none"/>
              </w:rPr>
              <w:t>2.9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后台还款数据更新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400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29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3B2FD99E" w14:textId="70C90E30" w:rsidR="00B24727" w:rsidRDefault="00B91911">
          <w:pPr>
            <w:pStyle w:val="23"/>
            <w:tabs>
              <w:tab w:val="left" w:pos="105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401" w:history="1">
            <w:r w:rsidR="00B24727" w:rsidRPr="00EE39DA">
              <w:rPr>
                <w:rStyle w:val="ab"/>
                <w:noProof/>
                <w:lang w:val="x-none"/>
              </w:rPr>
              <w:t>2.10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数据记录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401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31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35BC47B5" w14:textId="2E1DD99E" w:rsidR="00B24727" w:rsidRDefault="00B91911">
          <w:pPr>
            <w:pStyle w:val="14"/>
            <w:tabs>
              <w:tab w:val="left" w:pos="440"/>
              <w:tab w:val="right" w:leader="dot" w:pos="10456"/>
            </w:tabs>
            <w:rPr>
              <w:rFonts w:cstheme="minorBidi"/>
              <w:noProof/>
              <w:kern w:val="2"/>
              <w:sz w:val="21"/>
            </w:rPr>
          </w:pPr>
          <w:hyperlink w:anchor="_Toc26173402" w:history="1">
            <w:r w:rsidR="00B24727" w:rsidRPr="00EE39DA">
              <w:rPr>
                <w:rStyle w:val="ab"/>
                <w:noProof/>
              </w:rPr>
              <w:t>3</w:t>
            </w:r>
            <w:r w:rsidR="00B24727">
              <w:rPr>
                <w:rFonts w:cstheme="minorBidi"/>
                <w:noProof/>
                <w:kern w:val="2"/>
                <w:sz w:val="21"/>
              </w:rPr>
              <w:tab/>
            </w:r>
            <w:r w:rsidR="00B24727" w:rsidRPr="00EE39DA">
              <w:rPr>
                <w:rStyle w:val="ab"/>
                <w:noProof/>
              </w:rPr>
              <w:t>附录：产品迭代记录</w:t>
            </w:r>
            <w:r w:rsidR="00B24727">
              <w:rPr>
                <w:noProof/>
                <w:webHidden/>
              </w:rPr>
              <w:tab/>
            </w:r>
            <w:r w:rsidR="00B24727">
              <w:rPr>
                <w:noProof/>
                <w:webHidden/>
              </w:rPr>
              <w:fldChar w:fldCharType="begin"/>
            </w:r>
            <w:r w:rsidR="00B24727">
              <w:rPr>
                <w:noProof/>
                <w:webHidden/>
              </w:rPr>
              <w:instrText xml:space="preserve"> PAGEREF _Toc26173402 \h </w:instrText>
            </w:r>
            <w:r w:rsidR="00B24727">
              <w:rPr>
                <w:noProof/>
                <w:webHidden/>
              </w:rPr>
            </w:r>
            <w:r w:rsidR="00B24727">
              <w:rPr>
                <w:noProof/>
                <w:webHidden/>
              </w:rPr>
              <w:fldChar w:fldCharType="separate"/>
            </w:r>
            <w:r w:rsidR="00B24727">
              <w:rPr>
                <w:noProof/>
                <w:webHidden/>
              </w:rPr>
              <w:t>31</w:t>
            </w:r>
            <w:r w:rsidR="00B24727">
              <w:rPr>
                <w:noProof/>
                <w:webHidden/>
              </w:rPr>
              <w:fldChar w:fldCharType="end"/>
            </w:r>
          </w:hyperlink>
        </w:p>
        <w:p w14:paraId="41FEDA44" w14:textId="6F61A520" w:rsidR="008E1FEC" w:rsidRPr="00D75BE0" w:rsidRDefault="008E1FEC">
          <w:pPr>
            <w:rPr>
              <w:sz w:val="22"/>
              <w:szCs w:val="22"/>
            </w:rPr>
          </w:pPr>
          <w:r w:rsidRPr="00D75BE0">
            <w:rPr>
              <w:b/>
              <w:bCs/>
              <w:sz w:val="22"/>
              <w:szCs w:val="22"/>
              <w:lang w:val="zh-CN"/>
            </w:rPr>
            <w:fldChar w:fldCharType="end"/>
          </w:r>
        </w:p>
      </w:sdtContent>
    </w:sdt>
    <w:p w14:paraId="0FA56D07" w14:textId="2498A8E1" w:rsidR="00AE037C" w:rsidRPr="003F6B65" w:rsidRDefault="008E1FEC" w:rsidP="00DC60AB">
      <w:pPr>
        <w:widowControl/>
        <w:ind w:firstLine="0"/>
        <w:jc w:val="left"/>
      </w:pPr>
      <w:r>
        <w:br w:type="page"/>
      </w:r>
    </w:p>
    <w:p w14:paraId="6E216A28" w14:textId="77777777" w:rsidR="003F6B65" w:rsidRDefault="003F6B65" w:rsidP="003F6B65">
      <w:pPr>
        <w:pStyle w:val="1"/>
      </w:pPr>
      <w:bookmarkStart w:id="1" w:name="_Toc26173366"/>
      <w:r>
        <w:rPr>
          <w:rFonts w:hint="eastAsia"/>
        </w:rPr>
        <w:lastRenderedPageBreak/>
        <w:t>版本概述</w:t>
      </w:r>
      <w:bookmarkEnd w:id="1"/>
    </w:p>
    <w:p w14:paraId="12F26397" w14:textId="77777777" w:rsidR="003F6B65" w:rsidRDefault="003F6B65" w:rsidP="003F6B65">
      <w:pPr>
        <w:pStyle w:val="2"/>
      </w:pPr>
      <w:bookmarkStart w:id="2" w:name="_Toc26173367"/>
      <w:r>
        <w:t>需求目的</w:t>
      </w:r>
      <w:bookmarkEnd w:id="2"/>
    </w:p>
    <w:p w14:paraId="58242954" w14:textId="77777777" w:rsidR="00CF2F90" w:rsidRDefault="00CF2F90" w:rsidP="00CF2F90">
      <w:pPr>
        <w:pStyle w:val="3"/>
      </w:pPr>
      <w:bookmarkStart w:id="3" w:name="_Toc26173368"/>
      <w:r>
        <w:rPr>
          <w:rFonts w:hint="eastAsia"/>
        </w:rPr>
        <w:t>需求背景</w:t>
      </w:r>
      <w:bookmarkEnd w:id="3"/>
    </w:p>
    <w:p w14:paraId="77E3506C" w14:textId="6C928B4A" w:rsidR="008B43CC" w:rsidRDefault="00376CCD" w:rsidP="00CF2F90">
      <w:pPr>
        <w:pStyle w:val="10"/>
        <w:numPr>
          <w:ilvl w:val="0"/>
          <w:numId w:val="0"/>
        </w:numPr>
        <w:ind w:left="420"/>
      </w:pPr>
      <w:r>
        <w:rPr>
          <w:rFonts w:hint="eastAsia"/>
        </w:rPr>
        <w:t>由于支付通道逐渐收紧，会影响到代扣方式的还款，故急需</w:t>
      </w:r>
      <w:r w:rsidR="00AB34F2">
        <w:rPr>
          <w:rFonts w:hint="eastAsia"/>
        </w:rPr>
        <w:t>开发</w:t>
      </w:r>
      <w:r>
        <w:rPr>
          <w:rFonts w:hint="eastAsia"/>
        </w:rPr>
        <w:t>用户通过微信服务号主动还款</w:t>
      </w:r>
      <w:r w:rsidR="007A1BAF">
        <w:rPr>
          <w:rFonts w:hint="eastAsia"/>
        </w:rPr>
        <w:t>的功能</w:t>
      </w:r>
      <w:r>
        <w:rPr>
          <w:rFonts w:hint="eastAsia"/>
        </w:rPr>
        <w:t>，以保证回款率</w:t>
      </w:r>
      <w:r w:rsidR="00DC6C5D" w:rsidRPr="003A2D8F">
        <w:rPr>
          <w:rFonts w:hint="eastAsia"/>
        </w:rPr>
        <w:t>。</w:t>
      </w:r>
    </w:p>
    <w:p w14:paraId="4A69CF5F" w14:textId="2850A634" w:rsidR="00CF2F90" w:rsidRDefault="00CF2F90" w:rsidP="00CF2F90">
      <w:pPr>
        <w:pStyle w:val="3"/>
      </w:pPr>
      <w:bookmarkStart w:id="4" w:name="_Toc26173369"/>
      <w:r>
        <w:rPr>
          <w:rFonts w:hint="eastAsia"/>
        </w:rPr>
        <w:t>需求内容</w:t>
      </w:r>
      <w:bookmarkEnd w:id="4"/>
    </w:p>
    <w:p w14:paraId="3D934C71" w14:textId="5FA64320" w:rsidR="0061730A" w:rsidRDefault="008D377C" w:rsidP="0061730A">
      <w:pPr>
        <w:pStyle w:val="10"/>
        <w:numPr>
          <w:ilvl w:val="0"/>
          <w:numId w:val="13"/>
        </w:numPr>
      </w:pPr>
      <w:r>
        <w:rPr>
          <w:rFonts w:hint="eastAsia"/>
        </w:rPr>
        <w:t>基于微信认证服务号进行车贷用户绑定</w:t>
      </w:r>
    </w:p>
    <w:p w14:paraId="5517A84C" w14:textId="18A64434" w:rsidR="00CD708A" w:rsidRDefault="00EC6923" w:rsidP="00633526">
      <w:pPr>
        <w:pStyle w:val="10"/>
        <w:numPr>
          <w:ilvl w:val="0"/>
          <w:numId w:val="13"/>
        </w:numPr>
      </w:pPr>
      <w:r>
        <w:rPr>
          <w:rFonts w:hint="eastAsia"/>
        </w:rPr>
        <w:t>通过服务号进行单期足额还款</w:t>
      </w:r>
    </w:p>
    <w:p w14:paraId="0BBF02D0" w14:textId="1FEEC3F1" w:rsidR="006B2816" w:rsidRDefault="00EC6923" w:rsidP="00633526">
      <w:pPr>
        <w:pStyle w:val="10"/>
        <w:numPr>
          <w:ilvl w:val="0"/>
          <w:numId w:val="13"/>
        </w:numPr>
      </w:pPr>
      <w:r>
        <w:rPr>
          <w:rFonts w:hint="eastAsia"/>
        </w:rPr>
        <w:t>通过服务号进行提前结清</w:t>
      </w:r>
    </w:p>
    <w:p w14:paraId="7C2DD139" w14:textId="05FB6B32" w:rsidR="006B2816" w:rsidRDefault="00EC6923" w:rsidP="00633526">
      <w:pPr>
        <w:pStyle w:val="10"/>
        <w:numPr>
          <w:ilvl w:val="0"/>
          <w:numId w:val="13"/>
        </w:numPr>
      </w:pPr>
      <w:r>
        <w:rPr>
          <w:rFonts w:hint="eastAsia"/>
        </w:rPr>
        <w:t>通过服务号查询用户各申请单的还款计划</w:t>
      </w:r>
    </w:p>
    <w:p w14:paraId="194C07BA" w14:textId="4EAB29F8" w:rsidR="00605841" w:rsidRDefault="0034080A" w:rsidP="00633526">
      <w:pPr>
        <w:pStyle w:val="10"/>
        <w:numPr>
          <w:ilvl w:val="0"/>
          <w:numId w:val="13"/>
        </w:numPr>
      </w:pPr>
      <w:r>
        <w:rPr>
          <w:rFonts w:hint="eastAsia"/>
        </w:rPr>
        <w:t>通过服务号查询公司、</w:t>
      </w:r>
      <w:r w:rsidR="00605841">
        <w:rPr>
          <w:rFonts w:hint="eastAsia"/>
        </w:rPr>
        <w:t>常见问题、联系方式等</w:t>
      </w:r>
    </w:p>
    <w:p w14:paraId="76B1D520" w14:textId="78BEF83B" w:rsidR="006D5098" w:rsidRPr="006D5098" w:rsidRDefault="00CD708A" w:rsidP="006D5098">
      <w:pPr>
        <w:pStyle w:val="3"/>
      </w:pPr>
      <w:bookmarkStart w:id="5" w:name="_Toc26173370"/>
      <w:r>
        <w:rPr>
          <w:rFonts w:hint="eastAsia"/>
        </w:rPr>
        <w:t>需求目标</w:t>
      </w:r>
      <w:bookmarkEnd w:id="5"/>
    </w:p>
    <w:p w14:paraId="5CCA7950" w14:textId="7689CE70" w:rsidR="00465159" w:rsidRPr="00465159" w:rsidRDefault="003F6B65" w:rsidP="005F51C2">
      <w:pPr>
        <w:pStyle w:val="2"/>
      </w:pPr>
      <w:bookmarkStart w:id="6" w:name="_Toc26173371"/>
      <w:r>
        <w:t>需求清单</w:t>
      </w:r>
      <w:bookmarkEnd w:id="6"/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2093"/>
        <w:gridCol w:w="6997"/>
        <w:gridCol w:w="1592"/>
      </w:tblGrid>
      <w:tr w:rsidR="00FA11E1" w14:paraId="2ABA4F98" w14:textId="77777777" w:rsidTr="00565833">
        <w:tc>
          <w:tcPr>
            <w:tcW w:w="980" w:type="pct"/>
            <w:shd w:val="clear" w:color="auto" w:fill="auto"/>
          </w:tcPr>
          <w:p w14:paraId="5E9CE3BA" w14:textId="77777777" w:rsidR="00FA11E1" w:rsidRPr="00465159" w:rsidRDefault="00FA11E1" w:rsidP="00465159">
            <w:pPr>
              <w:pStyle w:val="10"/>
              <w:numPr>
                <w:ilvl w:val="0"/>
                <w:numId w:val="0"/>
              </w:numPr>
              <w:jc w:val="center"/>
              <w:rPr>
                <w:b/>
                <w:bCs/>
              </w:rPr>
            </w:pPr>
            <w:r w:rsidRPr="00465159">
              <w:rPr>
                <w:rFonts w:hint="eastAsia"/>
                <w:b/>
                <w:bCs/>
              </w:rPr>
              <w:t>模块</w:t>
            </w:r>
          </w:p>
        </w:tc>
        <w:tc>
          <w:tcPr>
            <w:tcW w:w="3275" w:type="pct"/>
            <w:shd w:val="clear" w:color="auto" w:fill="auto"/>
          </w:tcPr>
          <w:p w14:paraId="43D94577" w14:textId="77777777" w:rsidR="00FA11E1" w:rsidRPr="00465159" w:rsidRDefault="00FA11E1" w:rsidP="00465159">
            <w:pPr>
              <w:pStyle w:val="10"/>
              <w:numPr>
                <w:ilvl w:val="0"/>
                <w:numId w:val="0"/>
              </w:numPr>
              <w:jc w:val="center"/>
              <w:rPr>
                <w:b/>
                <w:bCs/>
              </w:rPr>
            </w:pPr>
            <w:r w:rsidRPr="00465159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745" w:type="pct"/>
            <w:shd w:val="clear" w:color="auto" w:fill="auto"/>
          </w:tcPr>
          <w:p w14:paraId="014AB97B" w14:textId="77777777" w:rsidR="00FA11E1" w:rsidRPr="00465159" w:rsidRDefault="00FA11E1" w:rsidP="00465159">
            <w:pPr>
              <w:pStyle w:val="10"/>
              <w:numPr>
                <w:ilvl w:val="0"/>
                <w:numId w:val="0"/>
              </w:numPr>
              <w:jc w:val="center"/>
              <w:rPr>
                <w:b/>
                <w:bCs/>
              </w:rPr>
            </w:pPr>
            <w:r w:rsidRPr="00465159">
              <w:rPr>
                <w:rFonts w:hint="eastAsia"/>
                <w:b/>
                <w:bCs/>
              </w:rPr>
              <w:t>优先级</w:t>
            </w:r>
          </w:p>
        </w:tc>
      </w:tr>
      <w:tr w:rsidR="00FA11E1" w14:paraId="4EE90C2F" w14:textId="77777777" w:rsidTr="00565833">
        <w:tc>
          <w:tcPr>
            <w:tcW w:w="980" w:type="pct"/>
            <w:shd w:val="clear" w:color="auto" w:fill="auto"/>
          </w:tcPr>
          <w:p w14:paraId="488C3EA1" w14:textId="11C7069B" w:rsidR="00FA11E1" w:rsidRDefault="00800522" w:rsidP="00465159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用户绑定</w:t>
            </w:r>
          </w:p>
        </w:tc>
        <w:tc>
          <w:tcPr>
            <w:tcW w:w="3275" w:type="pct"/>
            <w:shd w:val="clear" w:color="auto" w:fill="auto"/>
          </w:tcPr>
          <w:p w14:paraId="474B859C" w14:textId="2F7EBB33" w:rsidR="00FA11E1" w:rsidRDefault="003A5332" w:rsidP="00F3507F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微信用户</w:t>
            </w:r>
            <w:r w:rsidR="00800522">
              <w:rPr>
                <w:rFonts w:hint="eastAsia"/>
              </w:rPr>
              <w:t>通过四要素进行车贷用户绑定</w:t>
            </w:r>
          </w:p>
        </w:tc>
        <w:tc>
          <w:tcPr>
            <w:tcW w:w="745" w:type="pct"/>
            <w:shd w:val="clear" w:color="auto" w:fill="auto"/>
          </w:tcPr>
          <w:p w14:paraId="37518F09" w14:textId="1459C3D5" w:rsidR="00FA11E1" w:rsidRDefault="00F61B9B" w:rsidP="00465159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高</w:t>
            </w:r>
          </w:p>
        </w:tc>
      </w:tr>
      <w:tr w:rsidR="00E01E9F" w14:paraId="7B442A7D" w14:textId="77777777" w:rsidTr="00565833">
        <w:tc>
          <w:tcPr>
            <w:tcW w:w="980" w:type="pct"/>
            <w:shd w:val="clear" w:color="auto" w:fill="auto"/>
          </w:tcPr>
          <w:p w14:paraId="15A4EF5A" w14:textId="6B6240A2" w:rsidR="00E01E9F" w:rsidRDefault="00EB61F2" w:rsidP="00465159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查询申请单</w:t>
            </w:r>
          </w:p>
        </w:tc>
        <w:tc>
          <w:tcPr>
            <w:tcW w:w="3275" w:type="pct"/>
            <w:shd w:val="clear" w:color="auto" w:fill="auto"/>
          </w:tcPr>
          <w:p w14:paraId="737F1A79" w14:textId="648A8A5A" w:rsidR="00E01E9F" w:rsidRDefault="00EB61F2" w:rsidP="00A9569A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用户还款时可查看该用户名下各申请单的贷后状态</w:t>
            </w:r>
          </w:p>
        </w:tc>
        <w:tc>
          <w:tcPr>
            <w:tcW w:w="745" w:type="pct"/>
            <w:shd w:val="clear" w:color="auto" w:fill="auto"/>
          </w:tcPr>
          <w:p w14:paraId="6E27786F" w14:textId="7A6F6EA5" w:rsidR="00E01E9F" w:rsidRDefault="00E01D16" w:rsidP="00465159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高</w:t>
            </w:r>
          </w:p>
        </w:tc>
      </w:tr>
      <w:tr w:rsidR="00FA11E1" w14:paraId="571E99E2" w14:textId="77777777" w:rsidTr="00565833">
        <w:tc>
          <w:tcPr>
            <w:tcW w:w="980" w:type="pct"/>
            <w:shd w:val="clear" w:color="auto" w:fill="auto"/>
          </w:tcPr>
          <w:p w14:paraId="5D853E97" w14:textId="6266C659" w:rsidR="00FA11E1" w:rsidRDefault="0089172F" w:rsidP="00465159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自助还款</w:t>
            </w:r>
          </w:p>
        </w:tc>
        <w:tc>
          <w:tcPr>
            <w:tcW w:w="3275" w:type="pct"/>
            <w:shd w:val="clear" w:color="auto" w:fill="auto"/>
          </w:tcPr>
          <w:p w14:paraId="5BBF06B0" w14:textId="55EF1E23" w:rsidR="00FA11E1" w:rsidRDefault="0089172F" w:rsidP="00A9569A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可针对一个或多个申请单进行单期足额还款</w:t>
            </w:r>
          </w:p>
        </w:tc>
        <w:tc>
          <w:tcPr>
            <w:tcW w:w="745" w:type="pct"/>
            <w:shd w:val="clear" w:color="auto" w:fill="auto"/>
          </w:tcPr>
          <w:p w14:paraId="4A7073FD" w14:textId="33ED001A" w:rsidR="00FA11E1" w:rsidRDefault="00F61B9B" w:rsidP="00465159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高</w:t>
            </w:r>
          </w:p>
        </w:tc>
      </w:tr>
      <w:tr w:rsidR="00F3507F" w14:paraId="2FC8CFAC" w14:textId="77777777" w:rsidTr="00565833">
        <w:tc>
          <w:tcPr>
            <w:tcW w:w="980" w:type="pct"/>
            <w:shd w:val="clear" w:color="auto" w:fill="auto"/>
          </w:tcPr>
          <w:p w14:paraId="27BBEBB5" w14:textId="4A95CC51" w:rsidR="00F3507F" w:rsidRDefault="00E01E9F" w:rsidP="00465159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提前结清</w:t>
            </w:r>
          </w:p>
        </w:tc>
        <w:tc>
          <w:tcPr>
            <w:tcW w:w="3275" w:type="pct"/>
            <w:shd w:val="clear" w:color="auto" w:fill="auto"/>
          </w:tcPr>
          <w:p w14:paraId="6F4E3812" w14:textId="3C543AA9" w:rsidR="00F3507F" w:rsidRDefault="00E01E9F" w:rsidP="00A9569A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可针对一个或多个申请单</w:t>
            </w:r>
          </w:p>
        </w:tc>
        <w:tc>
          <w:tcPr>
            <w:tcW w:w="745" w:type="pct"/>
            <w:shd w:val="clear" w:color="auto" w:fill="auto"/>
          </w:tcPr>
          <w:p w14:paraId="26CA0905" w14:textId="15FAB847" w:rsidR="00F3507F" w:rsidRDefault="007D268F" w:rsidP="00465159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高</w:t>
            </w:r>
          </w:p>
        </w:tc>
      </w:tr>
      <w:tr w:rsidR="00B43204" w14:paraId="7D00C5FB" w14:textId="77777777" w:rsidTr="00565833">
        <w:tc>
          <w:tcPr>
            <w:tcW w:w="980" w:type="pct"/>
            <w:shd w:val="clear" w:color="auto" w:fill="auto"/>
          </w:tcPr>
          <w:p w14:paraId="4C025F4C" w14:textId="4855B04D" w:rsidR="00B43204" w:rsidRDefault="00A15249" w:rsidP="00B43204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还款计划</w:t>
            </w:r>
          </w:p>
        </w:tc>
        <w:tc>
          <w:tcPr>
            <w:tcW w:w="3275" w:type="pct"/>
            <w:shd w:val="clear" w:color="auto" w:fill="auto"/>
          </w:tcPr>
          <w:p w14:paraId="120ECB8A" w14:textId="5C6F868C" w:rsidR="00B43204" w:rsidRDefault="00AF66FC" w:rsidP="00B43204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可查看各申请单的还款计划</w:t>
            </w:r>
          </w:p>
        </w:tc>
        <w:tc>
          <w:tcPr>
            <w:tcW w:w="745" w:type="pct"/>
            <w:shd w:val="clear" w:color="auto" w:fill="auto"/>
          </w:tcPr>
          <w:p w14:paraId="5CA33A4F" w14:textId="3681AE3A" w:rsidR="00B43204" w:rsidRDefault="00B43204" w:rsidP="00B43204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高</w:t>
            </w:r>
          </w:p>
        </w:tc>
      </w:tr>
      <w:tr w:rsidR="00274999" w14:paraId="69159C69" w14:textId="77777777" w:rsidTr="00565833">
        <w:tc>
          <w:tcPr>
            <w:tcW w:w="980" w:type="pct"/>
            <w:shd w:val="clear" w:color="auto" w:fill="auto"/>
          </w:tcPr>
          <w:p w14:paraId="352790DA" w14:textId="0EB65606" w:rsidR="00274999" w:rsidRDefault="00E248A8" w:rsidP="00B43204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信息查询</w:t>
            </w:r>
          </w:p>
        </w:tc>
        <w:tc>
          <w:tcPr>
            <w:tcW w:w="3275" w:type="pct"/>
            <w:shd w:val="clear" w:color="auto" w:fill="auto"/>
          </w:tcPr>
          <w:p w14:paraId="49ECBEC8" w14:textId="2E691B9E" w:rsidR="00274999" w:rsidRDefault="00E248A8" w:rsidP="00B43204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查看公司、产品介绍、常见问题、联系我们等信息</w:t>
            </w:r>
          </w:p>
        </w:tc>
        <w:tc>
          <w:tcPr>
            <w:tcW w:w="745" w:type="pct"/>
            <w:shd w:val="clear" w:color="auto" w:fill="auto"/>
          </w:tcPr>
          <w:p w14:paraId="1A5FD25B" w14:textId="4C2E08BA" w:rsidR="00274999" w:rsidRDefault="005A5BE4" w:rsidP="00B43204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中</w:t>
            </w:r>
          </w:p>
        </w:tc>
      </w:tr>
      <w:tr w:rsidR="00A46F04" w14:paraId="622E36F3" w14:textId="77777777" w:rsidTr="00565833">
        <w:tc>
          <w:tcPr>
            <w:tcW w:w="980" w:type="pct"/>
            <w:shd w:val="clear" w:color="auto" w:fill="auto"/>
          </w:tcPr>
          <w:p w14:paraId="1E9FB670" w14:textId="575BB08E" w:rsidR="00A46F04" w:rsidRDefault="00A46F04" w:rsidP="00B43204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lastRenderedPageBreak/>
              <w:t>后台</w:t>
            </w:r>
            <w:r w:rsidR="007A3FD7">
              <w:rPr>
                <w:rFonts w:hint="eastAsia"/>
              </w:rPr>
              <w:t>查询</w:t>
            </w:r>
          </w:p>
        </w:tc>
        <w:tc>
          <w:tcPr>
            <w:tcW w:w="3275" w:type="pct"/>
            <w:shd w:val="clear" w:color="auto" w:fill="auto"/>
          </w:tcPr>
          <w:p w14:paraId="7026AE04" w14:textId="2FCF5369" w:rsidR="00A46F04" w:rsidRDefault="00A46F04" w:rsidP="00B43204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增加微信支付记录查询模块</w:t>
            </w:r>
          </w:p>
        </w:tc>
        <w:tc>
          <w:tcPr>
            <w:tcW w:w="745" w:type="pct"/>
            <w:shd w:val="clear" w:color="auto" w:fill="auto"/>
          </w:tcPr>
          <w:p w14:paraId="16EECCA9" w14:textId="7F958CA4" w:rsidR="00A46F04" w:rsidRDefault="00671ACB" w:rsidP="00B43204">
            <w:pPr>
              <w:pStyle w:val="10"/>
              <w:numPr>
                <w:ilvl w:val="0"/>
                <w:numId w:val="0"/>
              </w:numPr>
            </w:pPr>
            <w:r>
              <w:rPr>
                <w:rFonts w:hint="eastAsia"/>
              </w:rPr>
              <w:t>高</w:t>
            </w:r>
          </w:p>
        </w:tc>
      </w:tr>
    </w:tbl>
    <w:p w14:paraId="6C196C75" w14:textId="64F3CBFA" w:rsidR="003F6B65" w:rsidRDefault="003F6B65" w:rsidP="004C290C">
      <w:pPr>
        <w:pStyle w:val="2"/>
      </w:pPr>
      <w:bookmarkStart w:id="7" w:name="_Toc26173372"/>
      <w:r>
        <w:t>产品架构</w:t>
      </w:r>
      <w:r w:rsidR="00EF47A6">
        <w:rPr>
          <w:rFonts w:hint="eastAsia"/>
        </w:rPr>
        <w:t>和业务流程</w:t>
      </w:r>
      <w:bookmarkEnd w:id="7"/>
    </w:p>
    <w:p w14:paraId="0B93FCFA" w14:textId="62AC603E" w:rsidR="00EF47A6" w:rsidRPr="00EF47A6" w:rsidRDefault="00EF47A6" w:rsidP="00EF47A6">
      <w:pPr>
        <w:pStyle w:val="3"/>
      </w:pPr>
      <w:bookmarkStart w:id="8" w:name="_Toc26173373"/>
      <w:r w:rsidRPr="00EF47A6">
        <w:rPr>
          <w:rFonts w:hint="eastAsia"/>
        </w:rPr>
        <w:t>产品架构</w:t>
      </w:r>
      <w:bookmarkEnd w:id="8"/>
    </w:p>
    <w:p w14:paraId="6F0F2A74" w14:textId="77777777" w:rsidR="00CB3D65" w:rsidRDefault="006878A3" w:rsidP="00CB3D65">
      <w:pPr>
        <w:rPr>
          <w:lang w:val="x-none"/>
        </w:rPr>
      </w:pPr>
      <w:r>
        <w:rPr>
          <w:rFonts w:hint="eastAsia"/>
          <w:lang w:val="x-none"/>
        </w:rPr>
        <w:t xml:space="preserve"> </w:t>
      </w:r>
      <w:r>
        <w:rPr>
          <w:lang w:val="x-none"/>
        </w:rPr>
        <w:t xml:space="preserve">   </w:t>
      </w:r>
      <w:r w:rsidR="00D81591">
        <w:rPr>
          <w:noProof/>
        </w:rPr>
        <w:drawing>
          <wp:inline distT="0" distB="0" distL="0" distR="0" wp14:anchorId="0947342C" wp14:editId="70DFDFB8">
            <wp:extent cx="5357515" cy="46767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72791" cy="469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AED4" w14:textId="70D323BE" w:rsidR="00465159" w:rsidRPr="00CB3D65" w:rsidRDefault="00EF47A6" w:rsidP="00CB3D65">
      <w:pPr>
        <w:pStyle w:val="3"/>
      </w:pPr>
      <w:bookmarkStart w:id="9" w:name="_Toc26173374"/>
      <w:r>
        <w:rPr>
          <w:rFonts w:hint="eastAsia"/>
          <w:shd w:val="clear" w:color="auto" w:fill="FFFFFF"/>
        </w:rPr>
        <w:lastRenderedPageBreak/>
        <w:t>业务流程</w:t>
      </w:r>
      <w:bookmarkEnd w:id="9"/>
    </w:p>
    <w:p w14:paraId="018B16F0" w14:textId="448FEAB3" w:rsidR="00EF47A6" w:rsidRPr="00EF47A6" w:rsidRDefault="00793F59" w:rsidP="00EF47A6">
      <w:pPr>
        <w:rPr>
          <w:lang w:val="x-none"/>
        </w:rPr>
      </w:pPr>
      <w:r>
        <w:object w:dxaOrig="12646" w:dyaOrig="21646" w14:anchorId="0DC945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75pt;height:707.65pt" o:ole="">
            <v:imagedata r:id="rId9" o:title=""/>
          </v:shape>
          <o:OLEObject Type="Embed" ProgID="Visio.Drawing.15" ShapeID="_x0000_i1025" DrawAspect="Content" ObjectID="_1638105647" r:id="rId10"/>
        </w:object>
      </w:r>
    </w:p>
    <w:p w14:paraId="32D9CB44" w14:textId="77777777" w:rsidR="00465159" w:rsidRPr="00873746" w:rsidRDefault="00465159" w:rsidP="00465159">
      <w:pPr>
        <w:pStyle w:val="2"/>
      </w:pPr>
      <w:bookmarkStart w:id="10" w:name="_Toc522287507"/>
      <w:bookmarkStart w:id="11" w:name="_Toc522290797"/>
      <w:bookmarkStart w:id="12" w:name="_Toc26173375"/>
      <w:r w:rsidRPr="00873746">
        <w:rPr>
          <w:rFonts w:hint="eastAsia"/>
        </w:rPr>
        <w:lastRenderedPageBreak/>
        <w:t>名词</w:t>
      </w:r>
      <w:r w:rsidRPr="00873746">
        <w:t>解释</w:t>
      </w:r>
      <w:bookmarkEnd w:id="10"/>
      <w:bookmarkEnd w:id="11"/>
      <w:bookmarkEnd w:id="12"/>
    </w:p>
    <w:p w14:paraId="6857B7C8" w14:textId="693984A7" w:rsidR="00465159" w:rsidRPr="00695EEC" w:rsidRDefault="00D43237" w:rsidP="00D43237">
      <w:pPr>
        <w:pStyle w:val="10"/>
        <w:numPr>
          <w:ilvl w:val="0"/>
          <w:numId w:val="0"/>
        </w:numPr>
      </w:pPr>
      <w:r>
        <w:rPr>
          <w:rFonts w:hint="eastAsia"/>
        </w:rPr>
        <w:t>无</w:t>
      </w:r>
    </w:p>
    <w:p w14:paraId="226F4EB7" w14:textId="76CE1F07" w:rsidR="00420287" w:rsidRDefault="00420287" w:rsidP="00420287">
      <w:pPr>
        <w:pStyle w:val="2"/>
      </w:pPr>
      <w:bookmarkStart w:id="13" w:name="_Toc26173376"/>
      <w:r>
        <w:rPr>
          <w:rFonts w:hint="eastAsia"/>
        </w:rPr>
        <w:t>各用户角色说明</w:t>
      </w:r>
      <w:bookmarkEnd w:id="13"/>
    </w:p>
    <w:p w14:paraId="5981C467" w14:textId="0FEE511D" w:rsidR="00AE037C" w:rsidRPr="00420287" w:rsidRDefault="001D34C8" w:rsidP="005B6546">
      <w:pPr>
        <w:ind w:firstLine="0"/>
      </w:pPr>
      <w:r>
        <w:rPr>
          <w:rFonts w:hint="eastAsia"/>
        </w:rPr>
        <w:t>无</w:t>
      </w:r>
    </w:p>
    <w:p w14:paraId="083269D2" w14:textId="77777777" w:rsidR="00465159" w:rsidRDefault="00C87A49" w:rsidP="000F498D">
      <w:pPr>
        <w:pStyle w:val="1"/>
      </w:pPr>
      <w:bookmarkStart w:id="14" w:name="_Toc26173377"/>
      <w:r>
        <w:rPr>
          <w:rFonts w:hint="eastAsia"/>
        </w:rPr>
        <w:t>需求</w:t>
      </w:r>
      <w:r w:rsidR="0077721D">
        <w:rPr>
          <w:rFonts w:hint="eastAsia"/>
        </w:rPr>
        <w:t>详情</w:t>
      </w:r>
      <w:bookmarkEnd w:id="14"/>
    </w:p>
    <w:p w14:paraId="63734A68" w14:textId="008EA342" w:rsidR="0051408F" w:rsidRDefault="0051408F" w:rsidP="003344BC">
      <w:pPr>
        <w:pStyle w:val="2"/>
      </w:pPr>
      <w:bookmarkStart w:id="15" w:name="_Toc26173378"/>
      <w:r>
        <w:rPr>
          <w:rFonts w:hint="eastAsia"/>
        </w:rPr>
        <w:t>总体规则说明</w:t>
      </w:r>
      <w:bookmarkEnd w:id="15"/>
    </w:p>
    <w:p w14:paraId="7423E326" w14:textId="0BA213F4" w:rsidR="003803A2" w:rsidRDefault="00991AA6" w:rsidP="00AE1421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默认绑定微信服务号的用户均为2</w:t>
      </w:r>
      <w:r>
        <w:t>345</w:t>
      </w:r>
      <w:r>
        <w:rPr>
          <w:rFonts w:hint="eastAsia"/>
        </w:rPr>
        <w:t>自有用户（因1个月内会全部</w:t>
      </w:r>
      <w:r w:rsidR="003D1DCC">
        <w:rPr>
          <w:rFonts w:hint="eastAsia"/>
        </w:rPr>
        <w:t>操作</w:t>
      </w:r>
      <w:r>
        <w:rPr>
          <w:rFonts w:hint="eastAsia"/>
        </w:rPr>
        <w:t>回购）</w:t>
      </w:r>
    </w:p>
    <w:p w14:paraId="1BF7295F" w14:textId="584802BB" w:rsidR="007E3C32" w:rsidRDefault="00113915" w:rsidP="00AE1421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微信支付还款后，需走人工勾稽流程，故</w:t>
      </w:r>
      <w:r w:rsidR="004738D4">
        <w:rPr>
          <w:rFonts w:hint="eastAsia"/>
        </w:rPr>
        <w:t>申请单状态</w:t>
      </w:r>
      <w:r w:rsidR="006B2396">
        <w:rPr>
          <w:rFonts w:hint="eastAsia"/>
        </w:rPr>
        <w:t>、</w:t>
      </w:r>
      <w:r w:rsidR="004738D4">
        <w:rPr>
          <w:rFonts w:hint="eastAsia"/>
        </w:rPr>
        <w:t>各还款页面待还金额</w:t>
      </w:r>
      <w:r>
        <w:rPr>
          <w:rFonts w:hint="eastAsia"/>
        </w:rPr>
        <w:t>需待对公成功后进行更新</w:t>
      </w:r>
    </w:p>
    <w:p w14:paraId="5D9DB379" w14:textId="416026A9" w:rsidR="001F1E5C" w:rsidRDefault="001F1E5C" w:rsidP="00AE1421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服务号中所有的待还金额、用户状态、逾期天数等均需和车贷系统保持一致</w:t>
      </w:r>
    </w:p>
    <w:p w14:paraId="3C9054FE" w14:textId="4C8DFBBA" w:rsidR="003235B8" w:rsidRDefault="0059558B" w:rsidP="00AE1421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当同一个</w:t>
      </w:r>
      <w:r w:rsidR="003235B8">
        <w:rPr>
          <w:rFonts w:hint="eastAsia"/>
        </w:rPr>
        <w:t>用户</w:t>
      </w:r>
      <w:r w:rsidR="00500719">
        <w:rPr>
          <w:rFonts w:hint="eastAsia"/>
        </w:rPr>
        <w:t>（手机号、姓名、身份证号均相同）</w:t>
      </w:r>
      <w:r w:rsidR="003235B8">
        <w:rPr>
          <w:rFonts w:hint="eastAsia"/>
        </w:rPr>
        <w:t>名下对应多个申请单，则进行还款和查询时先展示申请单，手动选择需要还款和查询的申请单，若只存在一个申请单，则还款和查询时直接展示还款和查询页</w:t>
      </w:r>
      <w:r w:rsidR="00ED2EDB">
        <w:rPr>
          <w:rFonts w:hint="eastAsia"/>
        </w:rPr>
        <w:t>，不展示申请单列表</w:t>
      </w:r>
    </w:p>
    <w:p w14:paraId="34A07DCD" w14:textId="55315F0E" w:rsidR="00061B35" w:rsidRDefault="00061B35" w:rsidP="00AE1421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车贷的宽限期为2天</w:t>
      </w:r>
      <w:r w:rsidR="004449F6">
        <w:rPr>
          <w:rFonts w:hint="eastAsia"/>
        </w:rPr>
        <w:t>，逾期天数从</w:t>
      </w:r>
      <w:r w:rsidR="00652505">
        <w:rPr>
          <w:rFonts w:hint="eastAsia"/>
        </w:rPr>
        <w:t>到期日开始算起</w:t>
      </w:r>
    </w:p>
    <w:p w14:paraId="54786E11" w14:textId="081243C7" w:rsidR="00745407" w:rsidRDefault="002B3558" w:rsidP="0074540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所有嵌入到微信的页面采用H</w:t>
      </w:r>
      <w:r>
        <w:t>5</w:t>
      </w:r>
      <w:r>
        <w:rPr>
          <w:rFonts w:hint="eastAsia"/>
        </w:rPr>
        <w:t>方式展示</w:t>
      </w:r>
    </w:p>
    <w:p w14:paraId="3FBEEB4E" w14:textId="145736EF" w:rsidR="00DA3954" w:rsidRDefault="00DA3954" w:rsidP="0074540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接入微信支付，</w:t>
      </w:r>
      <w:r w:rsidR="0086579B">
        <w:rPr>
          <w:rFonts w:hint="eastAsia"/>
        </w:rPr>
        <w:t>需限制</w:t>
      </w:r>
      <w:r>
        <w:rPr>
          <w:rFonts w:hint="eastAsia"/>
        </w:rPr>
        <w:t>不可使用</w:t>
      </w:r>
      <w:r w:rsidR="00FE1D91">
        <w:rPr>
          <w:rFonts w:hint="eastAsia"/>
        </w:rPr>
        <w:t>信用卡，若亲属卡中不能排除使用信用卡，可限制不能使用亲属卡</w:t>
      </w:r>
    </w:p>
    <w:p w14:paraId="55747DEF" w14:textId="6F61367F" w:rsidR="00AB7525" w:rsidRDefault="00AB7525" w:rsidP="003344BC">
      <w:pPr>
        <w:pStyle w:val="2"/>
      </w:pPr>
      <w:bookmarkStart w:id="16" w:name="_Toc26173379"/>
      <w:r>
        <w:rPr>
          <w:rFonts w:hint="eastAsia"/>
        </w:rPr>
        <w:t>服务号主页面菜单</w:t>
      </w:r>
      <w:bookmarkEnd w:id="16"/>
    </w:p>
    <w:p w14:paraId="7F748A2A" w14:textId="0010CC9F" w:rsidR="00AB7525" w:rsidRDefault="00AB7525" w:rsidP="00AB7525">
      <w:pPr>
        <w:pStyle w:val="3"/>
      </w:pPr>
      <w:bookmarkStart w:id="17" w:name="_Toc26173380"/>
      <w:r>
        <w:rPr>
          <w:rFonts w:hint="eastAsia"/>
        </w:rPr>
        <w:t>功能概述</w:t>
      </w:r>
      <w:bookmarkEnd w:id="17"/>
    </w:p>
    <w:p w14:paraId="1F86AA22" w14:textId="5044FE92" w:rsidR="00AB7525" w:rsidRPr="00AB7525" w:rsidRDefault="00AB7525" w:rsidP="00AB7525">
      <w:pPr>
        <w:pStyle w:val="a8"/>
        <w:numPr>
          <w:ilvl w:val="0"/>
          <w:numId w:val="12"/>
        </w:numPr>
        <w:ind w:firstLineChars="0"/>
        <w:rPr>
          <w:lang w:val="x-none"/>
        </w:rPr>
      </w:pPr>
      <w:r>
        <w:rPr>
          <w:rFonts w:hint="eastAsia"/>
          <w:lang w:val="x-none"/>
        </w:rPr>
        <w:t>用户进入服务号后，底端展示的菜单说明</w:t>
      </w:r>
    </w:p>
    <w:p w14:paraId="5DB2B23B" w14:textId="6947D568" w:rsidR="00AB7525" w:rsidRDefault="00AB7525" w:rsidP="00AB7525">
      <w:pPr>
        <w:pStyle w:val="3"/>
      </w:pPr>
      <w:bookmarkStart w:id="18" w:name="_Toc26173381"/>
      <w:r>
        <w:rPr>
          <w:rFonts w:hint="eastAsia"/>
        </w:rPr>
        <w:lastRenderedPageBreak/>
        <w:t>原型与交互</w:t>
      </w:r>
      <w:bookmarkEnd w:id="18"/>
    </w:p>
    <w:p w14:paraId="03D2E5C1" w14:textId="1D475FF0" w:rsidR="00AB7525" w:rsidRDefault="00AB7525" w:rsidP="00AB7525">
      <w:pPr>
        <w:pStyle w:val="4"/>
      </w:pPr>
      <w:r>
        <w:rPr>
          <w:rFonts w:hint="eastAsia"/>
        </w:rPr>
        <w:t>原型与要素</w:t>
      </w:r>
    </w:p>
    <w:p w14:paraId="56383EBF" w14:textId="44C766E9" w:rsidR="00AB7525" w:rsidRDefault="005C43D5" w:rsidP="00AB7525">
      <w:pPr>
        <w:rPr>
          <w:lang w:val="x-none"/>
        </w:rPr>
      </w:pPr>
      <w:r>
        <w:rPr>
          <w:noProof/>
        </w:rPr>
        <w:drawing>
          <wp:inline distT="0" distB="0" distL="0" distR="0" wp14:anchorId="30C3CD04" wp14:editId="629CDA28">
            <wp:extent cx="3971925" cy="53435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534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41A8A" w14:textId="1AF72F29" w:rsidR="00AB7525" w:rsidRDefault="00AB7525" w:rsidP="00AB7525">
      <w:pPr>
        <w:pStyle w:val="a8"/>
        <w:numPr>
          <w:ilvl w:val="0"/>
          <w:numId w:val="12"/>
        </w:numPr>
        <w:ind w:firstLineChars="0"/>
        <w:rPr>
          <w:lang w:val="x-none"/>
        </w:rPr>
      </w:pPr>
      <w:r>
        <w:rPr>
          <w:rFonts w:hint="eastAsia"/>
          <w:lang w:val="x-none"/>
        </w:rPr>
        <w:t>底端展示三个一级菜单：自助还款、常用服务和了解我们</w:t>
      </w:r>
    </w:p>
    <w:p w14:paraId="17D8F9E9" w14:textId="4F07654D" w:rsidR="000014BF" w:rsidRDefault="000014BF" w:rsidP="00AB7525">
      <w:pPr>
        <w:pStyle w:val="a8"/>
        <w:numPr>
          <w:ilvl w:val="0"/>
          <w:numId w:val="12"/>
        </w:numPr>
        <w:ind w:firstLineChars="0"/>
        <w:rPr>
          <w:lang w:val="x-none"/>
        </w:rPr>
      </w:pPr>
      <w:r>
        <w:rPr>
          <w:rFonts w:hint="eastAsia"/>
          <w:lang w:val="x-none"/>
        </w:rPr>
        <w:t>常用服务的二级菜单包含：还款计划、提前结清、常见问题</w:t>
      </w:r>
    </w:p>
    <w:p w14:paraId="69C61D47" w14:textId="7AD616E4" w:rsidR="000014BF" w:rsidRPr="00AB7525" w:rsidRDefault="000014BF" w:rsidP="00AB7525">
      <w:pPr>
        <w:pStyle w:val="a8"/>
        <w:numPr>
          <w:ilvl w:val="0"/>
          <w:numId w:val="12"/>
        </w:numPr>
        <w:ind w:firstLineChars="0"/>
        <w:rPr>
          <w:lang w:val="x-none"/>
        </w:rPr>
      </w:pPr>
      <w:r>
        <w:rPr>
          <w:rFonts w:hint="eastAsia"/>
          <w:lang w:val="x-none"/>
        </w:rPr>
        <w:t>了解我们的二级菜单包含：公司介绍、联系我们</w:t>
      </w:r>
    </w:p>
    <w:p w14:paraId="2A0F09ED" w14:textId="354E39FC" w:rsidR="00AB7525" w:rsidRDefault="00AB7525" w:rsidP="00AB7525">
      <w:pPr>
        <w:pStyle w:val="4"/>
      </w:pPr>
      <w:r>
        <w:rPr>
          <w:rFonts w:hint="eastAsia"/>
        </w:rPr>
        <w:t>交互</w:t>
      </w:r>
    </w:p>
    <w:p w14:paraId="15133791" w14:textId="04CA8242" w:rsidR="00AB7525" w:rsidRDefault="002B3558" w:rsidP="00F65ED4">
      <w:pPr>
        <w:pStyle w:val="a8"/>
        <w:numPr>
          <w:ilvl w:val="0"/>
          <w:numId w:val="16"/>
        </w:numPr>
        <w:ind w:firstLineChars="0"/>
        <w:rPr>
          <w:lang w:val="x-none"/>
        </w:rPr>
      </w:pPr>
      <w:r>
        <w:rPr>
          <w:rFonts w:hint="eastAsia"/>
          <w:lang w:val="x-none"/>
        </w:rPr>
        <w:t>点击</w:t>
      </w:r>
      <w:r w:rsidR="00CB6C61">
        <w:rPr>
          <w:rFonts w:hint="eastAsia"/>
          <w:lang w:val="x-none"/>
        </w:rPr>
        <w:t>不包含二级菜单的</w:t>
      </w:r>
      <w:r>
        <w:rPr>
          <w:rFonts w:hint="eastAsia"/>
          <w:lang w:val="x-none"/>
        </w:rPr>
        <w:t>一级菜单直接跳转到对应的H</w:t>
      </w:r>
      <w:r>
        <w:rPr>
          <w:lang w:val="x-none"/>
        </w:rPr>
        <w:t>5</w:t>
      </w:r>
      <w:r>
        <w:rPr>
          <w:rFonts w:hint="eastAsia"/>
          <w:lang w:val="x-none"/>
        </w:rPr>
        <w:t>页面</w:t>
      </w:r>
    </w:p>
    <w:p w14:paraId="74CFAEFE" w14:textId="00516476" w:rsidR="00CB6C61" w:rsidRPr="00CB6C61" w:rsidRDefault="00CB6C61" w:rsidP="00F65ED4">
      <w:pPr>
        <w:pStyle w:val="a8"/>
        <w:numPr>
          <w:ilvl w:val="0"/>
          <w:numId w:val="16"/>
        </w:numPr>
        <w:ind w:firstLineChars="0"/>
        <w:rPr>
          <w:lang w:val="x-none"/>
        </w:rPr>
      </w:pPr>
      <w:r>
        <w:rPr>
          <w:rFonts w:hint="eastAsia"/>
          <w:lang w:val="x-none"/>
        </w:rPr>
        <w:t>点击包含二级菜单的一级菜单，弹出二级菜单，点击二级菜单跳转到对应的H</w:t>
      </w:r>
      <w:r>
        <w:rPr>
          <w:lang w:val="x-none"/>
        </w:rPr>
        <w:t>5</w:t>
      </w:r>
      <w:r>
        <w:rPr>
          <w:rFonts w:hint="eastAsia"/>
          <w:lang w:val="x-none"/>
        </w:rPr>
        <w:t>页面</w:t>
      </w:r>
    </w:p>
    <w:p w14:paraId="111261ED" w14:textId="5EAAB1D1" w:rsidR="00936A96" w:rsidRPr="003344BC" w:rsidRDefault="009522F8" w:rsidP="003344BC">
      <w:pPr>
        <w:pStyle w:val="2"/>
      </w:pPr>
      <w:bookmarkStart w:id="19" w:name="_Toc26173382"/>
      <w:r>
        <w:rPr>
          <w:rFonts w:hint="eastAsia"/>
        </w:rPr>
        <w:lastRenderedPageBreak/>
        <w:t>用户绑定</w:t>
      </w:r>
      <w:bookmarkEnd w:id="19"/>
    </w:p>
    <w:p w14:paraId="09438343" w14:textId="33EB492B" w:rsidR="00936A96" w:rsidRPr="00C87A49" w:rsidRDefault="00475445" w:rsidP="00936A96">
      <w:pPr>
        <w:pStyle w:val="3"/>
      </w:pPr>
      <w:bookmarkStart w:id="20" w:name="_Toc26173383"/>
      <w:r>
        <w:rPr>
          <w:rFonts w:hint="eastAsia"/>
        </w:rPr>
        <w:t>功能</w:t>
      </w:r>
      <w:r w:rsidR="007A5111">
        <w:rPr>
          <w:rFonts w:hint="eastAsia"/>
        </w:rPr>
        <w:t>概述</w:t>
      </w:r>
      <w:bookmarkEnd w:id="20"/>
    </w:p>
    <w:p w14:paraId="03BEB3A2" w14:textId="30A6D675" w:rsidR="0090412C" w:rsidRPr="00810DBB" w:rsidRDefault="00AB7525" w:rsidP="00633526">
      <w:pPr>
        <w:pStyle w:val="10"/>
        <w:numPr>
          <w:ilvl w:val="0"/>
          <w:numId w:val="5"/>
        </w:numPr>
      </w:pPr>
      <w:r>
        <w:rPr>
          <w:rFonts w:hint="eastAsia"/>
          <w:shd w:val="clear" w:color="auto" w:fill="FFFFFF"/>
        </w:rPr>
        <w:t>用户查询还款计划，进行还款前均需要进行车贷用户绑定</w:t>
      </w:r>
    </w:p>
    <w:p w14:paraId="65E678A5" w14:textId="61F16D88" w:rsidR="00936A96" w:rsidRPr="00EB14DD" w:rsidRDefault="00936A96" w:rsidP="00936A96">
      <w:pPr>
        <w:pStyle w:val="3"/>
      </w:pPr>
      <w:bookmarkStart w:id="21" w:name="_Toc26173384"/>
      <w:r w:rsidRPr="00EB14DD">
        <w:rPr>
          <w:rFonts w:hint="eastAsia"/>
        </w:rPr>
        <w:t>原型与交互</w:t>
      </w:r>
      <w:bookmarkEnd w:id="21"/>
    </w:p>
    <w:p w14:paraId="701F8751" w14:textId="16977801" w:rsidR="00DB12D7" w:rsidRDefault="00DB12D7" w:rsidP="00DB12D7">
      <w:pPr>
        <w:pStyle w:val="4"/>
      </w:pPr>
      <w:r>
        <w:rPr>
          <w:rFonts w:hint="eastAsia"/>
        </w:rPr>
        <w:t>原型与要素</w:t>
      </w:r>
    </w:p>
    <w:p w14:paraId="409356C3" w14:textId="648FB24A" w:rsidR="0057276C" w:rsidRDefault="00D325D3" w:rsidP="00633526">
      <w:pPr>
        <w:pStyle w:val="a8"/>
        <w:numPr>
          <w:ilvl w:val="0"/>
          <w:numId w:val="6"/>
        </w:numPr>
        <w:ind w:firstLineChars="0"/>
        <w:rPr>
          <w:lang w:val="x-none"/>
        </w:rPr>
      </w:pPr>
      <w:r>
        <w:rPr>
          <w:rFonts w:hint="eastAsia"/>
          <w:lang w:val="x-none"/>
        </w:rPr>
        <w:t>原型</w:t>
      </w:r>
    </w:p>
    <w:p w14:paraId="77B7BB76" w14:textId="4CD09913" w:rsidR="00D325D3" w:rsidRDefault="00806122" w:rsidP="00D325D3">
      <w:pPr>
        <w:pStyle w:val="a8"/>
        <w:ind w:left="840" w:firstLineChars="0" w:firstLine="0"/>
        <w:rPr>
          <w:lang w:val="x-none"/>
        </w:rPr>
      </w:pPr>
      <w:r>
        <w:rPr>
          <w:noProof/>
        </w:rPr>
        <w:drawing>
          <wp:inline distT="0" distB="0" distL="0" distR="0" wp14:anchorId="798D5C45" wp14:editId="3F19B243">
            <wp:extent cx="3971925" cy="53435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534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A4333" w14:textId="124F2D82" w:rsidR="00B2084B" w:rsidRPr="00B2084B" w:rsidRDefault="00B2084B" w:rsidP="00B2084B">
      <w:pPr>
        <w:pStyle w:val="a8"/>
        <w:ind w:left="840" w:firstLineChars="0" w:firstLine="0"/>
        <w:rPr>
          <w:lang w:val="x-none"/>
        </w:rPr>
      </w:pPr>
      <w:r>
        <w:rPr>
          <w:rFonts w:hint="eastAsia"/>
          <w:lang w:val="x-none"/>
        </w:rPr>
        <w:t xml:space="preserve"> </w:t>
      </w:r>
      <w:r>
        <w:rPr>
          <w:lang w:val="x-none"/>
        </w:rPr>
        <w:t xml:space="preserve">                     </w:t>
      </w:r>
      <w:r>
        <w:rPr>
          <w:rFonts w:hint="eastAsia"/>
          <w:lang w:val="x-none"/>
        </w:rPr>
        <w:t>服务号菜单页</w:t>
      </w:r>
    </w:p>
    <w:p w14:paraId="055B29A9" w14:textId="5CC7F673" w:rsidR="00C874B2" w:rsidRDefault="004E003F" w:rsidP="00633526">
      <w:pPr>
        <w:pStyle w:val="a8"/>
        <w:numPr>
          <w:ilvl w:val="0"/>
          <w:numId w:val="6"/>
        </w:numPr>
        <w:ind w:firstLineChars="0"/>
        <w:rPr>
          <w:lang w:val="x-none"/>
        </w:rPr>
      </w:pPr>
      <w:r>
        <w:rPr>
          <w:rFonts w:hint="eastAsia"/>
          <w:lang w:val="x-none"/>
        </w:rPr>
        <w:t>用户进入服务号后，</w:t>
      </w:r>
      <w:r w:rsidR="0009379C">
        <w:rPr>
          <w:rFonts w:hint="eastAsia"/>
          <w:lang w:val="x-none"/>
        </w:rPr>
        <w:t>点击自助还款、还款计划、提前结清操作时需要先判断是否绑定了车贷用户</w:t>
      </w:r>
    </w:p>
    <w:p w14:paraId="7E46934F" w14:textId="7D88C485" w:rsidR="0009379C" w:rsidRDefault="0009379C" w:rsidP="00633526">
      <w:pPr>
        <w:pStyle w:val="a8"/>
        <w:numPr>
          <w:ilvl w:val="0"/>
          <w:numId w:val="6"/>
        </w:numPr>
        <w:ind w:firstLineChars="0"/>
        <w:rPr>
          <w:lang w:val="x-none"/>
        </w:rPr>
      </w:pPr>
      <w:r>
        <w:rPr>
          <w:rFonts w:hint="eastAsia"/>
          <w:lang w:val="x-none"/>
        </w:rPr>
        <w:lastRenderedPageBreak/>
        <w:t>若未绑定车贷用户，则在服务号消息窗中提示先绑定，若已绑定，则直接跳转到对应服务页面</w:t>
      </w:r>
    </w:p>
    <w:p w14:paraId="5778146C" w14:textId="704D83E7" w:rsidR="007F0968" w:rsidRPr="00A943EC" w:rsidRDefault="008E4E85" w:rsidP="0079041C">
      <w:pPr>
        <w:pStyle w:val="a8"/>
        <w:numPr>
          <w:ilvl w:val="0"/>
          <w:numId w:val="6"/>
        </w:numPr>
        <w:ind w:firstLineChars="0"/>
        <w:rPr>
          <w:lang w:val="x-none"/>
        </w:rPr>
      </w:pPr>
      <w:r>
        <w:rPr>
          <w:rFonts w:hint="eastAsia"/>
          <w:lang w:val="x-none"/>
        </w:rPr>
        <w:t>提示绑定文言：</w:t>
      </w:r>
      <w:r w:rsidRPr="008E4E85">
        <w:rPr>
          <w:rFonts w:hint="eastAsia"/>
          <w:lang w:val="x-none"/>
        </w:rPr>
        <w:t>您还没有绑定车贷用户哦，点击</w:t>
      </w:r>
      <w:r w:rsidRPr="008E4E85">
        <w:rPr>
          <w:lang w:val="x-none"/>
        </w:rPr>
        <w:t xml:space="preserve"> 点击此处绑定，</w:t>
      </w:r>
      <w:r w:rsidRPr="008E4E85">
        <w:rPr>
          <w:rFonts w:hint="eastAsia"/>
          <w:lang w:val="x-none"/>
        </w:rPr>
        <w:t>就可以使用还款、查询等服务了</w:t>
      </w:r>
      <w:r w:rsidR="00F45CA4">
        <w:rPr>
          <w:rFonts w:hint="eastAsia"/>
          <w:lang w:val="x-none"/>
        </w:rPr>
        <w:t>。其中</w:t>
      </w:r>
      <w:r w:rsidR="00F45CA4">
        <w:rPr>
          <w:rFonts w:hint="eastAsia"/>
        </w:rPr>
        <w:t>点击此处绑定显示为蓝色，可点击跳转</w:t>
      </w:r>
    </w:p>
    <w:p w14:paraId="68CA29E1" w14:textId="24B6D920" w:rsidR="00A943EC" w:rsidRPr="00A943EC" w:rsidRDefault="00A943EC" w:rsidP="0079041C">
      <w:pPr>
        <w:pStyle w:val="a8"/>
        <w:numPr>
          <w:ilvl w:val="0"/>
          <w:numId w:val="6"/>
        </w:numPr>
        <w:ind w:firstLineChars="0"/>
        <w:rPr>
          <w:lang w:val="x-none"/>
        </w:rPr>
      </w:pPr>
      <w:r>
        <w:rPr>
          <w:rFonts w:hint="eastAsia"/>
        </w:rPr>
        <w:t>用户绑定</w:t>
      </w:r>
      <w:r w:rsidR="00116087">
        <w:rPr>
          <w:rFonts w:hint="eastAsia"/>
        </w:rPr>
        <w:t>页</w:t>
      </w:r>
    </w:p>
    <w:p w14:paraId="41BD6B2C" w14:textId="4D2C0B5A" w:rsidR="00A943EC" w:rsidRDefault="0077704E" w:rsidP="00A943EC">
      <w:pPr>
        <w:pStyle w:val="a8"/>
        <w:ind w:left="704" w:firstLineChars="0" w:firstLine="0"/>
        <w:rPr>
          <w:lang w:val="x-none"/>
        </w:rPr>
      </w:pPr>
      <w:r>
        <w:rPr>
          <w:noProof/>
        </w:rPr>
        <w:drawing>
          <wp:inline distT="0" distB="0" distL="0" distR="0" wp14:anchorId="2DBC6652" wp14:editId="39166B21">
            <wp:extent cx="4224470" cy="5841242"/>
            <wp:effectExtent l="0" t="0" r="5080" b="76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30623" cy="5849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D7326" w14:textId="5DE70A8A" w:rsidR="0089411F" w:rsidRDefault="0089411F" w:rsidP="00BC5731">
      <w:pPr>
        <w:ind w:firstLineChars="300" w:firstLine="630"/>
        <w:rPr>
          <w:lang w:val="x-none"/>
        </w:rPr>
      </w:pPr>
      <w:r w:rsidRPr="00BC5731">
        <w:rPr>
          <w:rFonts w:hint="eastAsia"/>
          <w:lang w:val="x-none"/>
        </w:rPr>
        <w:t>需填写四类信息进行用户绑定</w:t>
      </w:r>
      <w:r w:rsidR="00BC5731">
        <w:rPr>
          <w:rFonts w:hint="eastAsia"/>
          <w:lang w:val="x-none"/>
        </w:rPr>
        <w:t>：</w:t>
      </w:r>
      <w:r w:rsidR="00CF39E7">
        <w:rPr>
          <w:rFonts w:hint="eastAsia"/>
          <w:lang w:val="x-none"/>
        </w:rPr>
        <w:t>用户注册手机号</w:t>
      </w:r>
      <w:r w:rsidR="005A791B">
        <w:rPr>
          <w:rFonts w:hint="eastAsia"/>
          <w:lang w:val="x-none"/>
        </w:rPr>
        <w:t>、姓名、身份证号</w:t>
      </w:r>
      <w:r w:rsidR="000B2069">
        <w:rPr>
          <w:rFonts w:hint="eastAsia"/>
          <w:lang w:val="x-none"/>
        </w:rPr>
        <w:t>、验证码</w:t>
      </w:r>
    </w:p>
    <w:p w14:paraId="2D8E21B0" w14:textId="46FF2849" w:rsidR="000926C0" w:rsidRDefault="000926C0" w:rsidP="00F65ED4">
      <w:pPr>
        <w:pStyle w:val="a8"/>
        <w:numPr>
          <w:ilvl w:val="0"/>
          <w:numId w:val="18"/>
        </w:numPr>
        <w:ind w:firstLineChars="0"/>
        <w:rPr>
          <w:lang w:val="x-none"/>
        </w:rPr>
      </w:pPr>
      <w:r>
        <w:rPr>
          <w:rFonts w:hint="eastAsia"/>
          <w:lang w:val="x-none"/>
        </w:rPr>
        <w:t>注册手机号</w:t>
      </w:r>
      <w:r w:rsidR="00F20F02">
        <w:rPr>
          <w:rFonts w:hint="eastAsia"/>
          <w:lang w:val="x-none"/>
        </w:rPr>
        <w:t>：只能填写1</w:t>
      </w:r>
      <w:r w:rsidR="00F20F02">
        <w:rPr>
          <w:lang w:val="x-none"/>
        </w:rPr>
        <w:t>1</w:t>
      </w:r>
      <w:r w:rsidR="00F20F02">
        <w:rPr>
          <w:rFonts w:hint="eastAsia"/>
          <w:lang w:val="x-none"/>
        </w:rPr>
        <w:t>位数字，鼠标移出后校验是否合法，不合法红字提示“请填写正确的手机号”</w:t>
      </w:r>
    </w:p>
    <w:p w14:paraId="69E601C7" w14:textId="43A50A6F" w:rsidR="00BC5731" w:rsidRDefault="00BC5731" w:rsidP="00F65ED4">
      <w:pPr>
        <w:pStyle w:val="a8"/>
        <w:numPr>
          <w:ilvl w:val="0"/>
          <w:numId w:val="18"/>
        </w:numPr>
        <w:ind w:firstLineChars="0"/>
        <w:rPr>
          <w:lang w:val="x-none"/>
        </w:rPr>
      </w:pPr>
      <w:r>
        <w:rPr>
          <w:rFonts w:hint="eastAsia"/>
          <w:lang w:val="x-none"/>
        </w:rPr>
        <w:t>姓名：不做格式限制</w:t>
      </w:r>
    </w:p>
    <w:p w14:paraId="7384DA31" w14:textId="37E5B843" w:rsidR="00BC5731" w:rsidRPr="00F20F02" w:rsidRDefault="00BC5731" w:rsidP="00F20F02">
      <w:pPr>
        <w:pStyle w:val="a8"/>
        <w:numPr>
          <w:ilvl w:val="0"/>
          <w:numId w:val="18"/>
        </w:numPr>
        <w:ind w:firstLineChars="0"/>
        <w:rPr>
          <w:lang w:val="x-none"/>
        </w:rPr>
      </w:pPr>
      <w:r>
        <w:rPr>
          <w:rFonts w:hint="eastAsia"/>
          <w:lang w:val="x-none"/>
        </w:rPr>
        <w:t>身份证号：只能填写数字和字母，鼠标移出后校验</w:t>
      </w:r>
      <w:r w:rsidR="00727BF2">
        <w:rPr>
          <w:rFonts w:hint="eastAsia"/>
          <w:lang w:val="x-none"/>
        </w:rPr>
        <w:t>是否合法，不合法红字提示“请填写</w:t>
      </w:r>
      <w:r w:rsidR="00902CC6">
        <w:rPr>
          <w:rFonts w:hint="eastAsia"/>
          <w:lang w:val="x-none"/>
        </w:rPr>
        <w:t>正确的身份证号</w:t>
      </w:r>
      <w:r w:rsidR="00727BF2">
        <w:rPr>
          <w:rFonts w:hint="eastAsia"/>
          <w:lang w:val="x-none"/>
        </w:rPr>
        <w:t>”</w:t>
      </w:r>
      <w:r w:rsidR="00F20F02" w:rsidRPr="00F20F02">
        <w:rPr>
          <w:lang w:val="x-none"/>
        </w:rPr>
        <w:t xml:space="preserve"> </w:t>
      </w:r>
    </w:p>
    <w:p w14:paraId="379A9C6A" w14:textId="4C0F7B56" w:rsidR="00BC5731" w:rsidRDefault="00F71966" w:rsidP="00F65ED4">
      <w:pPr>
        <w:pStyle w:val="a8"/>
        <w:numPr>
          <w:ilvl w:val="0"/>
          <w:numId w:val="18"/>
        </w:numPr>
        <w:ind w:firstLineChars="0"/>
        <w:rPr>
          <w:lang w:val="x-none"/>
        </w:rPr>
      </w:pPr>
      <w:r>
        <w:rPr>
          <w:rFonts w:hint="eastAsia"/>
          <w:lang w:val="x-none"/>
        </w:rPr>
        <w:t>验证码：当以上填写格式正确后，可点击发送验证码按钮，否则按钮置灰；点击后进行验证码发送</w:t>
      </w:r>
      <w:r w:rsidR="00494178">
        <w:rPr>
          <w:rFonts w:hint="eastAsia"/>
          <w:lang w:val="x-none"/>
        </w:rPr>
        <w:t>，系</w:t>
      </w:r>
      <w:r w:rsidR="00494178">
        <w:rPr>
          <w:rFonts w:hint="eastAsia"/>
          <w:lang w:val="x-none"/>
        </w:rPr>
        <w:lastRenderedPageBreak/>
        <w:t>统自动生成6位数字的验证码</w:t>
      </w:r>
      <w:r w:rsidR="00BB243A">
        <w:rPr>
          <w:rFonts w:hint="eastAsia"/>
          <w:lang w:val="x-none"/>
        </w:rPr>
        <w:t>；只可填写6位数字，</w:t>
      </w:r>
      <w:r w:rsidR="00D512AC">
        <w:rPr>
          <w:rFonts w:hint="eastAsia"/>
          <w:lang w:val="x-none"/>
        </w:rPr>
        <w:t>鼠标移出后校验是否合法，不合法</w:t>
      </w:r>
      <w:r w:rsidR="00BB243A">
        <w:rPr>
          <w:rFonts w:hint="eastAsia"/>
          <w:lang w:val="x-none"/>
        </w:rPr>
        <w:t>提示“验证码不正确”</w:t>
      </w:r>
    </w:p>
    <w:p w14:paraId="17EAD816" w14:textId="035F59DB" w:rsidR="00F71966" w:rsidRDefault="00F71966" w:rsidP="00F65ED4">
      <w:pPr>
        <w:pStyle w:val="a8"/>
        <w:numPr>
          <w:ilvl w:val="0"/>
          <w:numId w:val="18"/>
        </w:numPr>
        <w:ind w:firstLineChars="0"/>
        <w:rPr>
          <w:lang w:val="x-none"/>
        </w:rPr>
      </w:pPr>
      <w:r>
        <w:rPr>
          <w:rFonts w:hint="eastAsia"/>
          <w:lang w:val="x-none"/>
        </w:rPr>
        <w:t>验证码短信文言：尊敬的车贷王用户，您的验证码为：9</w:t>
      </w:r>
      <w:r>
        <w:rPr>
          <w:lang w:val="x-none"/>
        </w:rPr>
        <w:t>09890</w:t>
      </w:r>
    </w:p>
    <w:p w14:paraId="7C06E01A" w14:textId="730B0DC5" w:rsidR="00BB243A" w:rsidRDefault="00BB243A" w:rsidP="00F65ED4">
      <w:pPr>
        <w:pStyle w:val="a8"/>
        <w:numPr>
          <w:ilvl w:val="0"/>
          <w:numId w:val="18"/>
        </w:numPr>
        <w:ind w:firstLineChars="0"/>
        <w:rPr>
          <w:lang w:val="x-none"/>
        </w:rPr>
      </w:pPr>
      <w:r>
        <w:rPr>
          <w:rFonts w:hint="eastAsia"/>
          <w:lang w:val="x-none"/>
        </w:rPr>
        <w:t>点击绑定：校验</w:t>
      </w:r>
      <w:r w:rsidR="007D00DA">
        <w:rPr>
          <w:rFonts w:hint="eastAsia"/>
          <w:lang w:val="x-none"/>
        </w:rPr>
        <w:t>用户</w:t>
      </w:r>
      <w:r w:rsidR="00235D69">
        <w:rPr>
          <w:rFonts w:hint="eastAsia"/>
          <w:lang w:val="x-none"/>
        </w:rPr>
        <w:t>手机号、</w:t>
      </w:r>
      <w:r w:rsidR="003518B6">
        <w:rPr>
          <w:rFonts w:hint="eastAsia"/>
          <w:lang w:val="x-none"/>
        </w:rPr>
        <w:t>姓名、身份证号</w:t>
      </w:r>
      <w:r>
        <w:rPr>
          <w:rFonts w:hint="eastAsia"/>
          <w:lang w:val="x-none"/>
        </w:rPr>
        <w:t>、验证码是否都匹配，匹配上则跳转到绑定成功的页面；匹配失败，</w:t>
      </w:r>
      <w:r w:rsidR="001A55E9">
        <w:rPr>
          <w:rFonts w:hint="eastAsia"/>
          <w:lang w:val="x-none"/>
        </w:rPr>
        <w:t>若验证码不正确，提示“</w:t>
      </w:r>
      <w:r w:rsidR="00A01E8A">
        <w:rPr>
          <w:rFonts w:hint="eastAsia"/>
          <w:lang w:val="x-none"/>
        </w:rPr>
        <w:t>验证码不正确</w:t>
      </w:r>
      <w:r w:rsidR="001A55E9">
        <w:rPr>
          <w:rFonts w:hint="eastAsia"/>
          <w:lang w:val="x-none"/>
        </w:rPr>
        <w:t>”</w:t>
      </w:r>
      <w:r w:rsidR="00A01E8A">
        <w:rPr>
          <w:rFonts w:hint="eastAsia"/>
          <w:lang w:val="x-none"/>
        </w:rPr>
        <w:t>，若是姓名或身份证号或手机号其中一项或几项不匹配，提示“身份信息验证失败”</w:t>
      </w:r>
    </w:p>
    <w:p w14:paraId="22FE3113" w14:textId="26427482" w:rsidR="00831FCA" w:rsidRDefault="00831FCA" w:rsidP="00F65ED4">
      <w:pPr>
        <w:pStyle w:val="a8"/>
        <w:numPr>
          <w:ilvl w:val="0"/>
          <w:numId w:val="18"/>
        </w:numPr>
        <w:ind w:firstLineChars="0"/>
        <w:rPr>
          <w:lang w:val="x-none"/>
        </w:rPr>
      </w:pPr>
      <w:r>
        <w:rPr>
          <w:rFonts w:hint="eastAsia"/>
          <w:lang w:val="x-none"/>
        </w:rPr>
        <w:t>以上错误信息提示均为红字提示</w:t>
      </w:r>
    </w:p>
    <w:p w14:paraId="5E7C59F8" w14:textId="7F79B25D" w:rsidR="00D459FA" w:rsidRPr="00BC5731" w:rsidRDefault="00D459FA" w:rsidP="00F65ED4">
      <w:pPr>
        <w:pStyle w:val="a8"/>
        <w:numPr>
          <w:ilvl w:val="0"/>
          <w:numId w:val="18"/>
        </w:numPr>
        <w:ind w:firstLineChars="0"/>
        <w:rPr>
          <w:lang w:val="x-none"/>
        </w:rPr>
      </w:pPr>
      <w:r>
        <w:rPr>
          <w:rFonts w:hint="eastAsia"/>
          <w:lang w:val="x-none"/>
        </w:rPr>
        <w:t>页面底部展示文言：</w:t>
      </w:r>
      <w:r>
        <w:t>若手机号已更换，请致电客服电话：</w:t>
      </w:r>
      <w:r w:rsidR="00EB0191" w:rsidRPr="00EB0191">
        <w:t>021-61046012/61046050</w:t>
      </w:r>
    </w:p>
    <w:p w14:paraId="597D4E66" w14:textId="373581BC" w:rsidR="00DB12D7" w:rsidRDefault="00DB12D7" w:rsidP="00DB12D7">
      <w:pPr>
        <w:pStyle w:val="4"/>
      </w:pPr>
      <w:r>
        <w:rPr>
          <w:rFonts w:hint="eastAsia"/>
        </w:rPr>
        <w:t>交互</w:t>
      </w:r>
    </w:p>
    <w:p w14:paraId="76E00CE3" w14:textId="020525B6" w:rsidR="00131022" w:rsidRDefault="0079041C" w:rsidP="00F65E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点击“点击此处绑定”</w:t>
      </w:r>
      <w:r w:rsidR="00F45CA4">
        <w:rPr>
          <w:rFonts w:hint="eastAsia"/>
        </w:rPr>
        <w:t>，跳转到用户绑定页面</w:t>
      </w:r>
    </w:p>
    <w:p w14:paraId="73A21551" w14:textId="77777777" w:rsidR="00FB5D07" w:rsidRDefault="00AC0D21" w:rsidP="00F65E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每次发送验证码需间隔6</w:t>
      </w:r>
      <w:r>
        <w:t>0</w:t>
      </w:r>
      <w:r>
        <w:rPr>
          <w:rFonts w:hint="eastAsia"/>
        </w:rPr>
        <w:t>秒，点击发送按钮后，从6</w:t>
      </w:r>
      <w:r>
        <w:t>0</w:t>
      </w:r>
      <w:r>
        <w:rPr>
          <w:rFonts w:hint="eastAsia"/>
        </w:rPr>
        <w:t>秒开始倒计时，按钮置灰不可点击，倒计时结束后，按钮恢复可点击</w:t>
      </w:r>
    </w:p>
    <w:p w14:paraId="7D5B09DC" w14:textId="6EADC7A9" w:rsidR="00B159A7" w:rsidRDefault="007B7A7D" w:rsidP="00F65E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每次生成的验证码有效期为</w:t>
      </w:r>
      <w:r w:rsidR="00AE4B24">
        <w:t>10</w:t>
      </w:r>
      <w:r>
        <w:rPr>
          <w:rFonts w:hint="eastAsia"/>
        </w:rPr>
        <w:t>分钟，超出后</w:t>
      </w:r>
      <w:r w:rsidR="009E2AAD">
        <w:rPr>
          <w:rFonts w:hint="eastAsia"/>
        </w:rPr>
        <w:t>使用</w:t>
      </w:r>
      <w:r>
        <w:rPr>
          <w:rFonts w:hint="eastAsia"/>
        </w:rPr>
        <w:t>提示</w:t>
      </w:r>
      <w:r w:rsidR="00346128">
        <w:rPr>
          <w:rFonts w:hint="eastAsia"/>
        </w:rPr>
        <w:t>“验证码不正确，请重新获取”</w:t>
      </w:r>
      <w:r w:rsidR="00E4339C">
        <w:rPr>
          <w:rFonts w:hint="eastAsia"/>
        </w:rPr>
        <w:t>；一个验证码只能被</w:t>
      </w:r>
      <w:r w:rsidR="00385458">
        <w:rPr>
          <w:rFonts w:hint="eastAsia"/>
        </w:rPr>
        <w:t>使用</w:t>
      </w:r>
      <w:r w:rsidR="00E4339C">
        <w:rPr>
          <w:rFonts w:hint="eastAsia"/>
        </w:rPr>
        <w:t>1次</w:t>
      </w:r>
      <w:r w:rsidR="005C3C95">
        <w:rPr>
          <w:rFonts w:hint="eastAsia"/>
        </w:rPr>
        <w:t>；</w:t>
      </w:r>
      <w:r w:rsidR="00971947">
        <w:rPr>
          <w:rFonts w:hint="eastAsia"/>
        </w:rPr>
        <w:t>当发送验证码</w:t>
      </w:r>
      <w:r w:rsidR="0063222E">
        <w:rPr>
          <w:rFonts w:hint="eastAsia"/>
        </w:rPr>
        <w:t>当天</w:t>
      </w:r>
      <w:r w:rsidR="00971947">
        <w:rPr>
          <w:rFonts w:hint="eastAsia"/>
        </w:rPr>
        <w:t>超出</w:t>
      </w:r>
      <w:r w:rsidR="001D691F">
        <w:t>5</w:t>
      </w:r>
      <w:r w:rsidR="00971947">
        <w:rPr>
          <w:rFonts w:hint="eastAsia"/>
        </w:rPr>
        <w:t>次后</w:t>
      </w:r>
      <w:r w:rsidR="005C3C95">
        <w:rPr>
          <w:rFonts w:hint="eastAsia"/>
        </w:rPr>
        <w:t>，</w:t>
      </w:r>
      <w:r w:rsidR="00945E25">
        <w:rPr>
          <w:rFonts w:hint="eastAsia"/>
        </w:rPr>
        <w:t>第6次</w:t>
      </w:r>
      <w:r w:rsidR="005C3C95">
        <w:rPr>
          <w:rFonts w:hint="eastAsia"/>
        </w:rPr>
        <w:t>点击发送验证码按钮提示“</w:t>
      </w:r>
      <w:r w:rsidR="00F15445">
        <w:rPr>
          <w:rFonts w:hint="eastAsia"/>
        </w:rPr>
        <w:t>今日已达上限，请明日再试</w:t>
      </w:r>
      <w:r w:rsidR="005C3C95">
        <w:rPr>
          <w:rFonts w:hint="eastAsia"/>
        </w:rPr>
        <w:t>”</w:t>
      </w:r>
      <w:r w:rsidR="00305DB9">
        <w:rPr>
          <w:rFonts w:hint="eastAsia"/>
        </w:rPr>
        <w:t>，需</w:t>
      </w:r>
      <w:r w:rsidR="008D1E47">
        <w:rPr>
          <w:rFonts w:hint="eastAsia"/>
        </w:rPr>
        <w:t>第二日0点后</w:t>
      </w:r>
      <w:r w:rsidR="00305DB9">
        <w:rPr>
          <w:rFonts w:hint="eastAsia"/>
        </w:rPr>
        <w:t>，才可重新点击发送验证码</w:t>
      </w:r>
    </w:p>
    <w:p w14:paraId="34EEC311" w14:textId="2A3094F3" w:rsidR="00B159A7" w:rsidRDefault="008222DC" w:rsidP="00F65E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当用户</w:t>
      </w:r>
      <w:r w:rsidR="00635089">
        <w:rPr>
          <w:rFonts w:hint="eastAsia"/>
        </w:rPr>
        <w:t>连续5次绑定失败后</w:t>
      </w:r>
      <w:r w:rsidR="00C7495F">
        <w:rPr>
          <w:rFonts w:hint="eastAsia"/>
        </w:rPr>
        <w:t>，</w:t>
      </w:r>
      <w:r w:rsidR="00542E83">
        <w:rPr>
          <w:rFonts w:hint="eastAsia"/>
        </w:rPr>
        <w:t>第6次</w:t>
      </w:r>
      <w:r w:rsidR="00C7495F">
        <w:rPr>
          <w:rFonts w:hint="eastAsia"/>
        </w:rPr>
        <w:t>点击绑定时提示“</w:t>
      </w:r>
      <w:r w:rsidR="001233D4">
        <w:rPr>
          <w:rFonts w:hint="eastAsia"/>
        </w:rPr>
        <w:t>今日已连续多次绑定失败，请明日再试</w:t>
      </w:r>
      <w:r w:rsidR="00C7495F">
        <w:rPr>
          <w:rFonts w:hint="eastAsia"/>
        </w:rPr>
        <w:t>”，需</w:t>
      </w:r>
      <w:r w:rsidR="00B13CE6">
        <w:rPr>
          <w:rFonts w:hint="eastAsia"/>
        </w:rPr>
        <w:t>第二日0点后</w:t>
      </w:r>
      <w:r w:rsidR="00C7495F">
        <w:rPr>
          <w:rFonts w:hint="eastAsia"/>
        </w:rPr>
        <w:t>，才可重新操作绑定</w:t>
      </w:r>
    </w:p>
    <w:p w14:paraId="6B3AAF06" w14:textId="5C5E4428" w:rsidR="00797C8D" w:rsidRPr="003D767F" w:rsidRDefault="006F25D0" w:rsidP="003D767F">
      <w:pPr>
        <w:pStyle w:val="4"/>
      </w:pPr>
      <w:r>
        <w:rPr>
          <w:rFonts w:hint="eastAsia"/>
        </w:rPr>
        <w:t>更新机制</w:t>
      </w:r>
    </w:p>
    <w:p w14:paraId="04C6D3B0" w14:textId="67F97648" w:rsidR="00685BCF" w:rsidRDefault="00685BCF" w:rsidP="00F65ED4">
      <w:pPr>
        <w:pStyle w:val="a8"/>
        <w:numPr>
          <w:ilvl w:val="0"/>
          <w:numId w:val="14"/>
        </w:numPr>
        <w:ind w:firstLineChars="0"/>
        <w:rPr>
          <w:lang w:val="x-none"/>
        </w:rPr>
      </w:pPr>
      <w:r>
        <w:rPr>
          <w:rFonts w:hint="eastAsia"/>
          <w:lang w:val="x-none"/>
        </w:rPr>
        <w:t>绑定成功后，将微信用户和车贷用户进行关联，</w:t>
      </w:r>
      <w:r w:rsidR="00DA7E43">
        <w:rPr>
          <w:rFonts w:hint="eastAsia"/>
          <w:lang w:val="x-none"/>
        </w:rPr>
        <w:t>并生成绑定记录；</w:t>
      </w:r>
      <w:r w:rsidR="008B7357">
        <w:rPr>
          <w:rFonts w:hint="eastAsia"/>
          <w:lang w:val="x-none"/>
        </w:rPr>
        <w:t>一个微信账号只可绑定一个用户</w:t>
      </w:r>
      <w:r>
        <w:rPr>
          <w:rFonts w:hint="eastAsia"/>
          <w:lang w:val="x-none"/>
        </w:rPr>
        <w:t>，不可解绑</w:t>
      </w:r>
    </w:p>
    <w:p w14:paraId="29986577" w14:textId="18CBDAE4" w:rsidR="00797C8D" w:rsidRDefault="00797C8D" w:rsidP="00797C8D">
      <w:pPr>
        <w:pStyle w:val="a8"/>
        <w:ind w:left="840" w:firstLineChars="0" w:firstLine="0"/>
        <w:rPr>
          <w:lang w:val="x-none"/>
        </w:rPr>
      </w:pPr>
    </w:p>
    <w:p w14:paraId="1C9919A1" w14:textId="01C15F39" w:rsidR="00C87A49" w:rsidRDefault="002238D0" w:rsidP="00C87A49">
      <w:pPr>
        <w:pStyle w:val="2"/>
      </w:pPr>
      <w:bookmarkStart w:id="22" w:name="_Toc26173385"/>
      <w:r>
        <w:rPr>
          <w:rFonts w:hint="eastAsia"/>
        </w:rPr>
        <w:lastRenderedPageBreak/>
        <w:t>自助还款</w:t>
      </w:r>
      <w:bookmarkEnd w:id="22"/>
    </w:p>
    <w:p w14:paraId="55711773" w14:textId="61282E20" w:rsidR="001D30DE" w:rsidRDefault="001D30DE" w:rsidP="001D30DE">
      <w:pPr>
        <w:pStyle w:val="3"/>
      </w:pPr>
      <w:bookmarkStart w:id="23" w:name="_Toc26173386"/>
      <w:r>
        <w:rPr>
          <w:rFonts w:hint="eastAsia"/>
        </w:rPr>
        <w:t>功能概述</w:t>
      </w:r>
      <w:bookmarkEnd w:id="23"/>
    </w:p>
    <w:p w14:paraId="09F67C18" w14:textId="5A8CD89B" w:rsidR="009F2708" w:rsidRPr="001058D0" w:rsidRDefault="00C105AA" w:rsidP="00633526">
      <w:pPr>
        <w:pStyle w:val="a8"/>
        <w:numPr>
          <w:ilvl w:val="0"/>
          <w:numId w:val="7"/>
        </w:numPr>
        <w:ind w:firstLineChars="0"/>
        <w:rPr>
          <w:lang w:val="x-none"/>
        </w:rPr>
      </w:pPr>
      <w:r>
        <w:rPr>
          <w:rFonts w:hint="eastAsia"/>
          <w:shd w:val="clear" w:color="auto" w:fill="FFFFFF"/>
        </w:rPr>
        <w:t>完成车贷用户绑定后，可进行</w:t>
      </w:r>
      <w:r w:rsidR="00B201F3">
        <w:rPr>
          <w:rFonts w:hint="eastAsia"/>
          <w:shd w:val="clear" w:color="auto" w:fill="FFFFFF"/>
        </w:rPr>
        <w:t>单期足额还款</w:t>
      </w:r>
    </w:p>
    <w:p w14:paraId="6DC41E79" w14:textId="3A31D158" w:rsidR="001D30DE" w:rsidRDefault="001D30DE" w:rsidP="001D30DE">
      <w:pPr>
        <w:pStyle w:val="3"/>
      </w:pPr>
      <w:bookmarkStart w:id="24" w:name="_Toc26173387"/>
      <w:r>
        <w:rPr>
          <w:rFonts w:hint="eastAsia"/>
        </w:rPr>
        <w:t>原型与交互</w:t>
      </w:r>
      <w:bookmarkEnd w:id="24"/>
    </w:p>
    <w:p w14:paraId="57142597" w14:textId="0F613581" w:rsidR="001D30DE" w:rsidRDefault="001D30DE" w:rsidP="001D30DE">
      <w:pPr>
        <w:pStyle w:val="4"/>
      </w:pPr>
      <w:r>
        <w:rPr>
          <w:rFonts w:hint="eastAsia"/>
        </w:rPr>
        <w:t>原型与要素</w:t>
      </w:r>
    </w:p>
    <w:p w14:paraId="1F4E533B" w14:textId="3B022153" w:rsidR="003C79B6" w:rsidRDefault="003C79B6" w:rsidP="00633526">
      <w:pPr>
        <w:pStyle w:val="a8"/>
        <w:numPr>
          <w:ilvl w:val="0"/>
          <w:numId w:val="8"/>
        </w:numPr>
        <w:ind w:firstLineChars="0"/>
        <w:rPr>
          <w:lang w:val="x-none"/>
        </w:rPr>
      </w:pPr>
      <w:r>
        <w:rPr>
          <w:rFonts w:hint="eastAsia"/>
          <w:lang w:val="x-none"/>
        </w:rPr>
        <w:t>原型</w:t>
      </w:r>
    </w:p>
    <w:p w14:paraId="60488E61" w14:textId="21B87D7D" w:rsidR="00E94C7A" w:rsidRDefault="00E94C7A" w:rsidP="00025DA2">
      <w:pPr>
        <w:pStyle w:val="a8"/>
        <w:ind w:left="840" w:firstLineChars="0" w:firstLine="0"/>
        <w:rPr>
          <w:lang w:val="x-none"/>
        </w:rPr>
      </w:pPr>
      <w:r>
        <w:rPr>
          <w:noProof/>
        </w:rPr>
        <w:drawing>
          <wp:inline distT="0" distB="0" distL="0" distR="0" wp14:anchorId="48FE576C" wp14:editId="4E6B4E90">
            <wp:extent cx="2632722" cy="3503981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56642" cy="3535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E089C">
        <w:rPr>
          <w:lang w:val="x-none"/>
        </w:rPr>
        <w:t xml:space="preserve">  </w:t>
      </w:r>
      <w:r w:rsidR="00025DA2">
        <w:rPr>
          <w:rFonts w:hint="eastAsia"/>
          <w:lang w:val="x-none"/>
        </w:rPr>
        <w:t>1-</w:t>
      </w:r>
      <w:r w:rsidR="00025DA2">
        <w:rPr>
          <w:lang w:val="x-none"/>
        </w:rPr>
        <w:t>1</w:t>
      </w:r>
      <w:r w:rsidRPr="00025DA2">
        <w:rPr>
          <w:rFonts w:hint="eastAsia"/>
          <w:lang w:val="x-none"/>
        </w:rPr>
        <w:t>当期已到期</w:t>
      </w:r>
    </w:p>
    <w:p w14:paraId="3DB2DC02" w14:textId="0C55D361" w:rsidR="000E686B" w:rsidRDefault="009C24A1" w:rsidP="003235B8">
      <w:pPr>
        <w:pStyle w:val="a8"/>
        <w:numPr>
          <w:ilvl w:val="0"/>
          <w:numId w:val="8"/>
        </w:numPr>
        <w:ind w:firstLineChars="0"/>
        <w:rPr>
          <w:lang w:val="x-none"/>
        </w:rPr>
      </w:pPr>
      <w:r>
        <w:rPr>
          <w:rFonts w:hint="eastAsia"/>
          <w:lang w:val="x-none"/>
        </w:rPr>
        <w:t>用户名下只存在一个申请单或存在多个申请单选择一个申请单进入</w:t>
      </w:r>
    </w:p>
    <w:p w14:paraId="1DB03421" w14:textId="331FFAAA" w:rsidR="009C24A1" w:rsidRDefault="00A14ABF" w:rsidP="003235B8">
      <w:pPr>
        <w:pStyle w:val="a8"/>
        <w:numPr>
          <w:ilvl w:val="0"/>
          <w:numId w:val="8"/>
        </w:numPr>
        <w:ind w:firstLineChars="0"/>
        <w:rPr>
          <w:lang w:val="x-none"/>
        </w:rPr>
      </w:pPr>
      <w:r>
        <w:rPr>
          <w:rFonts w:hint="eastAsia"/>
          <w:lang w:val="x-none"/>
        </w:rPr>
        <w:t>在到期日前（包含到日期当天）</w:t>
      </w:r>
      <w:r w:rsidR="009C24A1">
        <w:rPr>
          <w:rFonts w:hint="eastAsia"/>
          <w:lang w:val="x-none"/>
        </w:rPr>
        <w:t>，展示1-</w:t>
      </w:r>
      <w:r w:rsidR="009C24A1">
        <w:rPr>
          <w:lang w:val="x-none"/>
        </w:rPr>
        <w:t>1</w:t>
      </w:r>
      <w:r w:rsidR="009C24A1">
        <w:rPr>
          <w:rFonts w:hint="eastAsia"/>
          <w:lang w:val="x-none"/>
        </w:rPr>
        <w:t>已到期的还款页面</w:t>
      </w:r>
    </w:p>
    <w:p w14:paraId="22BB67B5" w14:textId="78295285" w:rsidR="00477C8A" w:rsidRDefault="00FE619B" w:rsidP="003235B8">
      <w:pPr>
        <w:pStyle w:val="a8"/>
        <w:numPr>
          <w:ilvl w:val="0"/>
          <w:numId w:val="8"/>
        </w:numPr>
        <w:ind w:firstLineChars="0"/>
        <w:rPr>
          <w:lang w:val="x-none"/>
        </w:rPr>
      </w:pPr>
      <w:r>
        <w:rPr>
          <w:rFonts w:hint="eastAsia"/>
          <w:lang w:val="x-none"/>
        </w:rPr>
        <w:t>页面元素</w:t>
      </w:r>
    </w:p>
    <w:p w14:paraId="644FAA6E" w14:textId="4ECD64E3" w:rsidR="00FE619B" w:rsidRDefault="00EC1709" w:rsidP="00F65ED4">
      <w:pPr>
        <w:pStyle w:val="a8"/>
        <w:numPr>
          <w:ilvl w:val="0"/>
          <w:numId w:val="19"/>
        </w:numPr>
        <w:ind w:firstLineChars="0"/>
        <w:rPr>
          <w:lang w:val="x-none"/>
        </w:rPr>
      </w:pPr>
      <w:r>
        <w:rPr>
          <w:rFonts w:hint="eastAsia"/>
          <w:lang w:val="x-none"/>
        </w:rPr>
        <w:t>顶部展示该申请单的申请编号</w:t>
      </w:r>
    </w:p>
    <w:p w14:paraId="38A42A70" w14:textId="746BCBED" w:rsidR="00556581" w:rsidRDefault="00556581" w:rsidP="00F65ED4">
      <w:pPr>
        <w:pStyle w:val="a8"/>
        <w:numPr>
          <w:ilvl w:val="0"/>
          <w:numId w:val="19"/>
        </w:numPr>
        <w:ind w:firstLineChars="0"/>
        <w:rPr>
          <w:lang w:val="x-none"/>
        </w:rPr>
      </w:pPr>
      <w:r>
        <w:rPr>
          <w:rFonts w:hint="eastAsia"/>
          <w:lang w:val="x-none"/>
        </w:rPr>
        <w:t>当期应还金额：展示当期应还的总金额</w:t>
      </w:r>
    </w:p>
    <w:p w14:paraId="667B416D" w14:textId="5BFC6697" w:rsidR="00556581" w:rsidRDefault="00FD118F" w:rsidP="00F65ED4">
      <w:pPr>
        <w:pStyle w:val="a8"/>
        <w:numPr>
          <w:ilvl w:val="0"/>
          <w:numId w:val="19"/>
        </w:numPr>
        <w:ind w:firstLineChars="0"/>
        <w:rPr>
          <w:lang w:val="x-none"/>
        </w:rPr>
      </w:pPr>
      <w:r>
        <w:rPr>
          <w:rFonts w:hint="eastAsia"/>
          <w:lang w:val="x-none"/>
        </w:rPr>
        <w:t>展示到期还款日期：xxxx年xx月xx日</w:t>
      </w:r>
    </w:p>
    <w:p w14:paraId="7CF891FB" w14:textId="53598884" w:rsidR="009F67AE" w:rsidRDefault="009F67AE" w:rsidP="00F65ED4">
      <w:pPr>
        <w:pStyle w:val="a8"/>
        <w:numPr>
          <w:ilvl w:val="0"/>
          <w:numId w:val="19"/>
        </w:numPr>
        <w:ind w:firstLineChars="0"/>
        <w:rPr>
          <w:lang w:val="x-none"/>
        </w:rPr>
      </w:pPr>
      <w:r>
        <w:rPr>
          <w:rFonts w:hint="eastAsia"/>
          <w:lang w:val="x-none"/>
        </w:rPr>
        <w:t>立即还款按钮</w:t>
      </w:r>
      <w:r w:rsidR="00BD6B4B">
        <w:rPr>
          <w:rFonts w:hint="eastAsia"/>
          <w:lang w:val="x-none"/>
        </w:rPr>
        <w:t>：当前日期大于等于到期还款日后，按钮可点击，否则置灰</w:t>
      </w:r>
    </w:p>
    <w:p w14:paraId="13FDABB0" w14:textId="10E690F4" w:rsidR="009F67AE" w:rsidRPr="003C417D" w:rsidRDefault="009F67AE" w:rsidP="00F65ED4">
      <w:pPr>
        <w:pStyle w:val="a8"/>
        <w:numPr>
          <w:ilvl w:val="0"/>
          <w:numId w:val="19"/>
        </w:numPr>
        <w:ind w:firstLineChars="0"/>
        <w:rPr>
          <w:lang w:val="x-none"/>
        </w:rPr>
      </w:pPr>
      <w:r>
        <w:rPr>
          <w:rFonts w:hint="eastAsia"/>
          <w:lang w:val="x-none"/>
        </w:rPr>
        <w:lastRenderedPageBreak/>
        <w:t>提示文言：</w:t>
      </w:r>
      <w:r>
        <w:t>逾期将上报征信，请珍惜信用，按时还款</w:t>
      </w:r>
    </w:p>
    <w:p w14:paraId="785388F3" w14:textId="77777777" w:rsidR="003C417D" w:rsidRPr="00025DA2" w:rsidRDefault="003C417D" w:rsidP="003C417D">
      <w:pPr>
        <w:pStyle w:val="a8"/>
        <w:ind w:left="1260" w:firstLineChars="0" w:firstLine="0"/>
        <w:rPr>
          <w:lang w:val="x-none"/>
        </w:rPr>
      </w:pPr>
    </w:p>
    <w:p w14:paraId="45E51C53" w14:textId="37B9C7D7" w:rsidR="00025DA2" w:rsidRDefault="00025DA2" w:rsidP="008E089C">
      <w:pPr>
        <w:ind w:firstLineChars="400" w:firstLine="840"/>
        <w:rPr>
          <w:lang w:val="x-none"/>
        </w:rPr>
      </w:pPr>
      <w:r>
        <w:rPr>
          <w:noProof/>
        </w:rPr>
        <w:drawing>
          <wp:inline distT="0" distB="0" distL="0" distR="0" wp14:anchorId="3702FED5" wp14:editId="67FB0031">
            <wp:extent cx="2581043" cy="34747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89566" cy="348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x-none"/>
        </w:rPr>
        <w:t>1-</w:t>
      </w:r>
      <w:r>
        <w:rPr>
          <w:lang w:val="x-none"/>
        </w:rPr>
        <w:t xml:space="preserve">2 </w:t>
      </w:r>
      <w:r>
        <w:rPr>
          <w:rFonts w:hint="eastAsia"/>
          <w:lang w:val="x-none"/>
        </w:rPr>
        <w:t>当期已还清，未到还款日</w:t>
      </w:r>
    </w:p>
    <w:p w14:paraId="6D345CCB" w14:textId="60A7CD2F" w:rsidR="003C417D" w:rsidRDefault="003C417D" w:rsidP="00F65ED4">
      <w:pPr>
        <w:pStyle w:val="a8"/>
        <w:numPr>
          <w:ilvl w:val="0"/>
          <w:numId w:val="20"/>
        </w:numPr>
        <w:ind w:firstLineChars="0"/>
        <w:rPr>
          <w:lang w:val="x-none"/>
        </w:rPr>
      </w:pPr>
      <w:r>
        <w:rPr>
          <w:rFonts w:hint="eastAsia"/>
          <w:lang w:val="x-none"/>
        </w:rPr>
        <w:t>当期已还清，未到下期还款日，展示1-</w:t>
      </w:r>
      <w:r>
        <w:rPr>
          <w:lang w:val="x-none"/>
        </w:rPr>
        <w:t>2</w:t>
      </w:r>
    </w:p>
    <w:p w14:paraId="20776209" w14:textId="1CEE7CC3" w:rsidR="003C417D" w:rsidRDefault="003C417D" w:rsidP="00F65ED4">
      <w:pPr>
        <w:pStyle w:val="a8"/>
        <w:numPr>
          <w:ilvl w:val="0"/>
          <w:numId w:val="20"/>
        </w:numPr>
        <w:ind w:firstLineChars="0"/>
        <w:rPr>
          <w:lang w:val="x-none"/>
        </w:rPr>
      </w:pPr>
      <w:r>
        <w:rPr>
          <w:rFonts w:hint="eastAsia"/>
          <w:lang w:val="x-none"/>
        </w:rPr>
        <w:t>立即还款按钮置灰，不可点击</w:t>
      </w:r>
    </w:p>
    <w:p w14:paraId="04350D26" w14:textId="3C500178" w:rsidR="003C417D" w:rsidRDefault="001B4381" w:rsidP="00F65ED4">
      <w:pPr>
        <w:pStyle w:val="a8"/>
        <w:numPr>
          <w:ilvl w:val="0"/>
          <w:numId w:val="20"/>
        </w:numPr>
        <w:ind w:firstLineChars="0"/>
        <w:rPr>
          <w:lang w:val="x-none"/>
        </w:rPr>
      </w:pPr>
      <w:r>
        <w:rPr>
          <w:rFonts w:hint="eastAsia"/>
          <w:lang w:val="x-none"/>
        </w:rPr>
        <w:t>页面元素同到期还款页，按钮下方文言不展示</w:t>
      </w:r>
    </w:p>
    <w:p w14:paraId="64553368" w14:textId="77777777" w:rsidR="009A17F8" w:rsidRPr="003C417D" w:rsidRDefault="009A17F8" w:rsidP="009A17F8">
      <w:pPr>
        <w:pStyle w:val="a8"/>
        <w:ind w:left="1260" w:firstLineChars="0" w:firstLine="0"/>
        <w:rPr>
          <w:lang w:val="x-none"/>
        </w:rPr>
      </w:pPr>
    </w:p>
    <w:p w14:paraId="69180D40" w14:textId="57BD62C7" w:rsidR="00691CB6" w:rsidRDefault="00691CB6" w:rsidP="008E089C">
      <w:pPr>
        <w:ind w:firstLineChars="400" w:firstLine="840"/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374DF05E" wp14:editId="3A9E12B6">
            <wp:extent cx="2845613" cy="387031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54968" cy="3883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x-none"/>
        </w:rPr>
        <w:t>1-</w:t>
      </w:r>
      <w:r>
        <w:rPr>
          <w:lang w:val="x-none"/>
        </w:rPr>
        <w:t xml:space="preserve">3 </w:t>
      </w:r>
      <w:r>
        <w:rPr>
          <w:rFonts w:hint="eastAsia"/>
          <w:lang w:val="x-none"/>
        </w:rPr>
        <w:t>逾期状态</w:t>
      </w:r>
    </w:p>
    <w:p w14:paraId="1783532C" w14:textId="3165056F" w:rsidR="00A40577" w:rsidRDefault="0085109F" w:rsidP="00F65ED4">
      <w:pPr>
        <w:pStyle w:val="a8"/>
        <w:numPr>
          <w:ilvl w:val="0"/>
          <w:numId w:val="21"/>
        </w:numPr>
        <w:ind w:firstLineChars="0"/>
        <w:rPr>
          <w:lang w:val="x-none"/>
        </w:rPr>
      </w:pPr>
      <w:r>
        <w:rPr>
          <w:rFonts w:hint="eastAsia"/>
          <w:lang w:val="x-none"/>
        </w:rPr>
        <w:t>用户申请单逾期状态</w:t>
      </w:r>
      <w:r w:rsidR="00E75C18">
        <w:rPr>
          <w:rFonts w:hint="eastAsia"/>
          <w:lang w:val="x-none"/>
        </w:rPr>
        <w:t>，即当前日期大于到期日，</w:t>
      </w:r>
      <w:r>
        <w:rPr>
          <w:rFonts w:hint="eastAsia"/>
          <w:lang w:val="x-none"/>
        </w:rPr>
        <w:t>展示1-</w:t>
      </w:r>
      <w:r>
        <w:rPr>
          <w:lang w:val="x-none"/>
        </w:rPr>
        <w:t>3</w:t>
      </w:r>
    </w:p>
    <w:p w14:paraId="76BFBCE3" w14:textId="14264893" w:rsidR="0085109F" w:rsidRPr="003C7FD0" w:rsidRDefault="0085109F" w:rsidP="00F65ED4">
      <w:pPr>
        <w:pStyle w:val="a8"/>
        <w:numPr>
          <w:ilvl w:val="0"/>
          <w:numId w:val="21"/>
        </w:numPr>
        <w:ind w:firstLineChars="0"/>
        <w:rPr>
          <w:lang w:val="x-none"/>
        </w:rPr>
      </w:pPr>
      <w:r>
        <w:rPr>
          <w:rFonts w:hint="eastAsia"/>
          <w:lang w:val="x-none"/>
        </w:rPr>
        <w:t>金额上方</w:t>
      </w:r>
      <w:r w:rsidR="007A0E68">
        <w:rPr>
          <w:rFonts w:hint="eastAsia"/>
          <w:lang w:val="x-none"/>
        </w:rPr>
        <w:t>展示红色文言：</w:t>
      </w:r>
      <w:r w:rsidR="007A0E68">
        <w:t>贷款已逾期，请及时还款</w:t>
      </w:r>
    </w:p>
    <w:p w14:paraId="1BBAE2E1" w14:textId="5418A963" w:rsidR="003C7FD0" w:rsidRPr="000F2B89" w:rsidRDefault="003C7FD0" w:rsidP="00F65ED4">
      <w:pPr>
        <w:pStyle w:val="a8"/>
        <w:numPr>
          <w:ilvl w:val="0"/>
          <w:numId w:val="21"/>
        </w:numPr>
        <w:ind w:firstLineChars="0"/>
        <w:rPr>
          <w:lang w:val="x-none"/>
        </w:rPr>
      </w:pPr>
      <w:r>
        <w:rPr>
          <w:rFonts w:hint="eastAsia"/>
        </w:rPr>
        <w:t>金额展示逾期后的应还总金额，包含本金+利息+罚息</w:t>
      </w:r>
      <w:r w:rsidR="00617E57">
        <w:rPr>
          <w:rFonts w:hint="eastAsia"/>
        </w:rPr>
        <w:t>（宽限期无罚息）</w:t>
      </w:r>
      <w:r>
        <w:rPr>
          <w:rFonts w:hint="eastAsia"/>
        </w:rPr>
        <w:t>，若逾期多期，则展示多期的应还总金额</w:t>
      </w:r>
    </w:p>
    <w:p w14:paraId="44D06998" w14:textId="525A0BBB" w:rsidR="000F2B89" w:rsidRPr="00303E42" w:rsidRDefault="000F2B89" w:rsidP="00F65ED4">
      <w:pPr>
        <w:pStyle w:val="a8"/>
        <w:numPr>
          <w:ilvl w:val="0"/>
          <w:numId w:val="21"/>
        </w:numPr>
        <w:ind w:firstLineChars="0"/>
        <w:rPr>
          <w:lang w:val="x-none"/>
        </w:rPr>
      </w:pPr>
      <w:r>
        <w:rPr>
          <w:rFonts w:hint="eastAsia"/>
        </w:rPr>
        <w:t>展示逾期天数：</w:t>
      </w:r>
      <w:r w:rsidR="003C4472">
        <w:rPr>
          <w:rFonts w:hint="eastAsia"/>
        </w:rPr>
        <w:t>若逾期单期，展示</w:t>
      </w:r>
      <w:r w:rsidR="00174827">
        <w:rPr>
          <w:rFonts w:hint="eastAsia"/>
        </w:rPr>
        <w:t>该期</w:t>
      </w:r>
      <w:r w:rsidR="003C4472">
        <w:rPr>
          <w:rFonts w:hint="eastAsia"/>
        </w:rPr>
        <w:t>逾期的天数</w:t>
      </w:r>
      <w:r w:rsidR="002A330A">
        <w:rPr>
          <w:rFonts w:hint="eastAsia"/>
        </w:rPr>
        <w:t>，</w:t>
      </w:r>
      <w:r w:rsidR="00C86A72">
        <w:rPr>
          <w:rFonts w:hint="eastAsia"/>
        </w:rPr>
        <w:t>若逾期多期展示逾期最长期数的天数</w:t>
      </w:r>
      <w:r w:rsidR="00783ED1">
        <w:rPr>
          <w:rFonts w:hint="eastAsia"/>
        </w:rPr>
        <w:t>（和车贷系统保持一致）</w:t>
      </w:r>
      <w:r w:rsidR="00801AE7">
        <w:rPr>
          <w:rFonts w:hint="eastAsia"/>
        </w:rPr>
        <w:t>；逾期天数从到期日</w:t>
      </w:r>
      <w:r w:rsidR="00642116">
        <w:rPr>
          <w:rFonts w:hint="eastAsia"/>
        </w:rPr>
        <w:t>后开始计算</w:t>
      </w:r>
    </w:p>
    <w:p w14:paraId="31200CB7" w14:textId="3CCAC65B" w:rsidR="00303E42" w:rsidRPr="00303E42" w:rsidRDefault="00303E42" w:rsidP="00F65ED4">
      <w:pPr>
        <w:pStyle w:val="a8"/>
        <w:numPr>
          <w:ilvl w:val="0"/>
          <w:numId w:val="21"/>
        </w:numPr>
        <w:ind w:firstLineChars="0"/>
        <w:rPr>
          <w:lang w:val="x-none"/>
        </w:rPr>
      </w:pPr>
      <w:r>
        <w:rPr>
          <w:rFonts w:hint="eastAsia"/>
        </w:rPr>
        <w:t>立即还款：按钮可点击</w:t>
      </w:r>
    </w:p>
    <w:p w14:paraId="4A286727" w14:textId="4311DA2E" w:rsidR="00303E42" w:rsidRPr="00A40577" w:rsidRDefault="00303E42" w:rsidP="00F65ED4">
      <w:pPr>
        <w:pStyle w:val="a8"/>
        <w:numPr>
          <w:ilvl w:val="0"/>
          <w:numId w:val="21"/>
        </w:numPr>
        <w:ind w:firstLineChars="0"/>
        <w:rPr>
          <w:lang w:val="x-none"/>
        </w:rPr>
      </w:pPr>
      <w:r>
        <w:rPr>
          <w:rFonts w:hint="eastAsia"/>
        </w:rPr>
        <w:t>按钮下方展示文言使用红色字展示</w:t>
      </w:r>
    </w:p>
    <w:p w14:paraId="721201D2" w14:textId="0905E6E8" w:rsidR="0082266E" w:rsidRPr="00691CB6" w:rsidRDefault="00923BD9" w:rsidP="008E089C">
      <w:pPr>
        <w:ind w:firstLineChars="400" w:firstLine="840"/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4277F965" wp14:editId="17A91B44">
            <wp:extent cx="2678111" cy="3264131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89861" cy="3278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2266E">
        <w:rPr>
          <w:rFonts w:hint="eastAsia"/>
          <w:lang w:val="x-none"/>
        </w:rPr>
        <w:t>1-</w:t>
      </w:r>
      <w:r w:rsidR="0082266E">
        <w:rPr>
          <w:lang w:val="x-none"/>
        </w:rPr>
        <w:t xml:space="preserve">4 </w:t>
      </w:r>
      <w:r w:rsidR="0082266E">
        <w:rPr>
          <w:rFonts w:hint="eastAsia"/>
          <w:lang w:val="x-none"/>
        </w:rPr>
        <w:t>用户有多个申请单</w:t>
      </w:r>
    </w:p>
    <w:p w14:paraId="362B8B76" w14:textId="72324738" w:rsidR="00551231" w:rsidRDefault="009315B3" w:rsidP="00F65ED4">
      <w:pPr>
        <w:pStyle w:val="a8"/>
        <w:numPr>
          <w:ilvl w:val="0"/>
          <w:numId w:val="22"/>
        </w:numPr>
        <w:ind w:firstLineChars="0"/>
        <w:rPr>
          <w:lang w:val="x-none"/>
        </w:rPr>
      </w:pPr>
      <w:r>
        <w:rPr>
          <w:rFonts w:hint="eastAsia"/>
          <w:lang w:val="x-none"/>
        </w:rPr>
        <w:t>当用户名下存在多个申请单，则点击自助还款时展示1-</w:t>
      </w:r>
      <w:r>
        <w:rPr>
          <w:lang w:val="x-none"/>
        </w:rPr>
        <w:t>4</w:t>
      </w:r>
      <w:r>
        <w:rPr>
          <w:rFonts w:hint="eastAsia"/>
          <w:lang w:val="x-none"/>
        </w:rPr>
        <w:t>页面</w:t>
      </w:r>
    </w:p>
    <w:p w14:paraId="0DE31FE4" w14:textId="3426C023" w:rsidR="009315B3" w:rsidRPr="00FE4DCB" w:rsidRDefault="00FE4DCB" w:rsidP="00F65ED4">
      <w:pPr>
        <w:pStyle w:val="a8"/>
        <w:numPr>
          <w:ilvl w:val="0"/>
          <w:numId w:val="22"/>
        </w:numPr>
        <w:ind w:firstLineChars="0"/>
        <w:rPr>
          <w:lang w:val="x-none"/>
        </w:rPr>
      </w:pPr>
      <w:r>
        <w:rPr>
          <w:rFonts w:hint="eastAsia"/>
          <w:lang w:val="x-none"/>
        </w:rPr>
        <w:t>展示文言：</w:t>
      </w:r>
      <w:r>
        <w:t>请选择需还款的申请单</w:t>
      </w:r>
    </w:p>
    <w:p w14:paraId="4DA5D302" w14:textId="4BBBD629" w:rsidR="00FE4DCB" w:rsidRPr="007D455A" w:rsidRDefault="00FE4DCB" w:rsidP="00F65ED4">
      <w:pPr>
        <w:pStyle w:val="a8"/>
        <w:numPr>
          <w:ilvl w:val="0"/>
          <w:numId w:val="22"/>
        </w:numPr>
        <w:ind w:firstLineChars="0"/>
        <w:rPr>
          <w:lang w:val="x-none"/>
        </w:rPr>
      </w:pPr>
      <w:r>
        <w:rPr>
          <w:rFonts w:hint="eastAsia"/>
        </w:rPr>
        <w:t>申请单列表按照</w:t>
      </w:r>
      <w:r w:rsidR="007D455A">
        <w:rPr>
          <w:rFonts w:hint="eastAsia"/>
        </w:rPr>
        <w:t>后台系统顺序展示</w:t>
      </w:r>
    </w:p>
    <w:p w14:paraId="0013B3D2" w14:textId="72AD2D0E" w:rsidR="007D455A" w:rsidRPr="007D455A" w:rsidRDefault="007D455A" w:rsidP="00F65ED4">
      <w:pPr>
        <w:pStyle w:val="a8"/>
        <w:numPr>
          <w:ilvl w:val="0"/>
          <w:numId w:val="22"/>
        </w:numPr>
        <w:ind w:firstLineChars="0"/>
        <w:rPr>
          <w:lang w:val="x-none"/>
        </w:rPr>
      </w:pPr>
      <w:r>
        <w:rPr>
          <w:rFonts w:hint="eastAsia"/>
        </w:rPr>
        <w:t>申请单列表字段：申请编号、客户姓名、放款日期、状态</w:t>
      </w:r>
    </w:p>
    <w:p w14:paraId="78A655F6" w14:textId="471B05B9" w:rsidR="007D455A" w:rsidRPr="007D455A" w:rsidRDefault="007D455A" w:rsidP="00F65ED4">
      <w:pPr>
        <w:pStyle w:val="a8"/>
        <w:numPr>
          <w:ilvl w:val="0"/>
          <w:numId w:val="22"/>
        </w:numPr>
        <w:ind w:firstLineChars="0"/>
        <w:rPr>
          <w:lang w:val="x-none"/>
        </w:rPr>
      </w:pPr>
      <w:r>
        <w:rPr>
          <w:rFonts w:hint="eastAsia"/>
        </w:rPr>
        <w:t>客户姓名：若申请单的申请类型为企业，则展示担保人的姓名，若申请类型为个人，则展示客户姓名</w:t>
      </w:r>
    </w:p>
    <w:p w14:paraId="72B7701B" w14:textId="7F20CF46" w:rsidR="007D455A" w:rsidRPr="00C41AAD" w:rsidRDefault="007D455A" w:rsidP="00F65ED4">
      <w:pPr>
        <w:pStyle w:val="a8"/>
        <w:numPr>
          <w:ilvl w:val="0"/>
          <w:numId w:val="22"/>
        </w:numPr>
        <w:ind w:firstLineChars="0"/>
        <w:rPr>
          <w:lang w:val="x-none"/>
        </w:rPr>
      </w:pPr>
      <w:r>
        <w:rPr>
          <w:rFonts w:hint="eastAsia"/>
        </w:rPr>
        <w:t>状态：</w:t>
      </w:r>
      <w:r w:rsidR="00C41AAD">
        <w:rPr>
          <w:rFonts w:hint="eastAsia"/>
        </w:rPr>
        <w:t>包含正常、还款中、已到期、已逾期</w:t>
      </w:r>
    </w:p>
    <w:p w14:paraId="28BCA133" w14:textId="2847CDC7" w:rsidR="00C41AAD" w:rsidRDefault="006C1FAA" w:rsidP="00F65ED4">
      <w:pPr>
        <w:pStyle w:val="a8"/>
        <w:numPr>
          <w:ilvl w:val="0"/>
          <w:numId w:val="23"/>
        </w:numPr>
        <w:ind w:firstLineChars="0"/>
        <w:rPr>
          <w:lang w:val="x-none"/>
        </w:rPr>
      </w:pPr>
      <w:r>
        <w:rPr>
          <w:rFonts w:hint="eastAsia"/>
          <w:lang w:val="x-none"/>
        </w:rPr>
        <w:t>正常：未到期的状态</w:t>
      </w:r>
    </w:p>
    <w:p w14:paraId="65AE1D0A" w14:textId="28947489" w:rsidR="006C1FAA" w:rsidRDefault="006C1FAA" w:rsidP="00F65ED4">
      <w:pPr>
        <w:pStyle w:val="a8"/>
        <w:numPr>
          <w:ilvl w:val="0"/>
          <w:numId w:val="23"/>
        </w:numPr>
        <w:ind w:firstLineChars="0"/>
        <w:rPr>
          <w:lang w:val="x-none"/>
        </w:rPr>
      </w:pPr>
      <w:r>
        <w:rPr>
          <w:rFonts w:hint="eastAsia"/>
          <w:lang w:val="x-none"/>
        </w:rPr>
        <w:t>还款中</w:t>
      </w:r>
      <w:r w:rsidR="001A1FD0">
        <w:rPr>
          <w:rFonts w:hint="eastAsia"/>
          <w:lang w:val="x-none"/>
        </w:rPr>
        <w:t>：已进入还款流程，但未获取到还款结果的状态</w:t>
      </w:r>
    </w:p>
    <w:p w14:paraId="18825870" w14:textId="1B61B48F" w:rsidR="004F25A3" w:rsidRDefault="004F25A3" w:rsidP="00F65ED4">
      <w:pPr>
        <w:pStyle w:val="a8"/>
        <w:numPr>
          <w:ilvl w:val="0"/>
          <w:numId w:val="23"/>
        </w:numPr>
        <w:ind w:firstLineChars="0"/>
        <w:rPr>
          <w:lang w:val="x-none"/>
        </w:rPr>
      </w:pPr>
      <w:r>
        <w:rPr>
          <w:rFonts w:hint="eastAsia"/>
          <w:lang w:val="x-none"/>
        </w:rPr>
        <w:t>还款入账中：支付成功，但未完成勾稽的状态</w:t>
      </w:r>
      <w:r w:rsidR="00F8584B">
        <w:rPr>
          <w:rFonts w:hint="eastAsia"/>
          <w:lang w:val="x-none"/>
        </w:rPr>
        <w:t>；点击进入还款首页，展示还款入账中2-</w:t>
      </w:r>
      <w:r w:rsidR="00F8584B">
        <w:rPr>
          <w:lang w:val="x-none"/>
        </w:rPr>
        <w:t>7</w:t>
      </w:r>
      <w:r w:rsidR="00F8584B">
        <w:rPr>
          <w:rFonts w:hint="eastAsia"/>
          <w:lang w:val="x-none"/>
        </w:rPr>
        <w:t>（2）页面</w:t>
      </w:r>
    </w:p>
    <w:p w14:paraId="0F85DCA5" w14:textId="2220C59F" w:rsidR="006C1FAA" w:rsidRDefault="006C1FAA" w:rsidP="00F65ED4">
      <w:pPr>
        <w:pStyle w:val="a8"/>
        <w:numPr>
          <w:ilvl w:val="0"/>
          <w:numId w:val="23"/>
        </w:numPr>
        <w:ind w:firstLineChars="0"/>
        <w:rPr>
          <w:lang w:val="x-none"/>
        </w:rPr>
      </w:pPr>
      <w:r>
        <w:rPr>
          <w:rFonts w:hint="eastAsia"/>
          <w:lang w:val="x-none"/>
        </w:rPr>
        <w:t>已到期</w:t>
      </w:r>
      <w:r w:rsidR="004F1061">
        <w:rPr>
          <w:rFonts w:hint="eastAsia"/>
          <w:lang w:val="x-none"/>
        </w:rPr>
        <w:t>：到期当日</w:t>
      </w:r>
    </w:p>
    <w:p w14:paraId="586F0B83" w14:textId="630071EB" w:rsidR="006C1FAA" w:rsidRPr="001A22FB" w:rsidRDefault="006C1FAA" w:rsidP="00F65ED4">
      <w:pPr>
        <w:pStyle w:val="a8"/>
        <w:numPr>
          <w:ilvl w:val="0"/>
          <w:numId w:val="23"/>
        </w:numPr>
        <w:ind w:firstLineChars="0"/>
        <w:rPr>
          <w:lang w:val="x-none"/>
        </w:rPr>
      </w:pPr>
      <w:r>
        <w:rPr>
          <w:rFonts w:hint="eastAsia"/>
          <w:lang w:val="x-none"/>
        </w:rPr>
        <w:t>已逾期</w:t>
      </w:r>
      <w:r w:rsidR="00116FA6">
        <w:rPr>
          <w:rFonts w:hint="eastAsia"/>
          <w:lang w:val="x-none"/>
        </w:rPr>
        <w:t>：超过到期日</w:t>
      </w:r>
      <w:r w:rsidR="00C26A82">
        <w:rPr>
          <w:rFonts w:hint="eastAsia"/>
          <w:lang w:val="x-none"/>
        </w:rPr>
        <w:t>后的状态</w:t>
      </w:r>
    </w:p>
    <w:p w14:paraId="3D51A0C3" w14:textId="74D2E62A" w:rsidR="001D30DE" w:rsidRDefault="001D30DE" w:rsidP="001D30DE">
      <w:pPr>
        <w:pStyle w:val="4"/>
      </w:pPr>
      <w:r>
        <w:rPr>
          <w:rFonts w:hint="eastAsia"/>
        </w:rPr>
        <w:t>交互</w:t>
      </w:r>
    </w:p>
    <w:p w14:paraId="5A648F57" w14:textId="7FACEC39" w:rsidR="008E270F" w:rsidRDefault="008E270F" w:rsidP="00F65ED4">
      <w:pPr>
        <w:pStyle w:val="a8"/>
        <w:numPr>
          <w:ilvl w:val="0"/>
          <w:numId w:val="24"/>
        </w:numPr>
        <w:ind w:firstLineChars="0"/>
        <w:rPr>
          <w:lang w:val="x-none"/>
        </w:rPr>
      </w:pPr>
      <w:r>
        <w:rPr>
          <w:rFonts w:hint="eastAsia"/>
          <w:lang w:val="x-none"/>
        </w:rPr>
        <w:t>在申请单列表页，点击申请编号或整行数据，可进入单个申请单的还款页</w:t>
      </w:r>
    </w:p>
    <w:p w14:paraId="414FDE94" w14:textId="66C6E395" w:rsidR="00B80CD4" w:rsidRDefault="00977AD0" w:rsidP="00F65ED4">
      <w:pPr>
        <w:pStyle w:val="a8"/>
        <w:numPr>
          <w:ilvl w:val="0"/>
          <w:numId w:val="24"/>
        </w:numPr>
        <w:ind w:firstLineChars="0"/>
        <w:rPr>
          <w:lang w:val="x-none"/>
        </w:rPr>
      </w:pPr>
      <w:r>
        <w:rPr>
          <w:rFonts w:hint="eastAsia"/>
          <w:lang w:val="x-none"/>
        </w:rPr>
        <w:t>点击立即还款，底部弹出还款方式选择，包含微信支付和对公还款</w:t>
      </w:r>
      <w:r w:rsidR="00154BF1">
        <w:rPr>
          <w:rFonts w:hint="eastAsia"/>
          <w:lang w:val="x-none"/>
        </w:rPr>
        <w:t>（放款主体为广州小贷的客户，只</w:t>
      </w:r>
      <w:r w:rsidR="00154BF1">
        <w:rPr>
          <w:rFonts w:hint="eastAsia"/>
          <w:lang w:val="x-none"/>
        </w:rPr>
        <w:lastRenderedPageBreak/>
        <w:t>展示对公还款的方式，不展示微信支付）</w:t>
      </w:r>
    </w:p>
    <w:p w14:paraId="2B232360" w14:textId="02815F03" w:rsidR="00C4687A" w:rsidRDefault="00C4687A" w:rsidP="00C4687A">
      <w:pPr>
        <w:pStyle w:val="a8"/>
        <w:ind w:left="1260" w:firstLineChars="0" w:firstLine="0"/>
        <w:rPr>
          <w:lang w:val="x-none"/>
        </w:rPr>
      </w:pPr>
      <w:r>
        <w:rPr>
          <w:noProof/>
        </w:rPr>
        <w:drawing>
          <wp:inline distT="0" distB="0" distL="0" distR="0" wp14:anchorId="4D5AA451" wp14:editId="4C51A08D">
            <wp:extent cx="2981325" cy="4023342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83648" cy="4026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71EE0">
        <w:rPr>
          <w:rFonts w:hint="eastAsia"/>
          <w:lang w:val="x-none"/>
        </w:rPr>
        <w:t>2-</w:t>
      </w:r>
      <w:r w:rsidR="00371EE0">
        <w:rPr>
          <w:lang w:val="x-none"/>
        </w:rPr>
        <w:t xml:space="preserve">1 </w:t>
      </w:r>
      <w:r w:rsidR="00371EE0">
        <w:rPr>
          <w:rFonts w:hint="eastAsia"/>
          <w:lang w:val="x-none"/>
        </w:rPr>
        <w:t>弹出选择框</w:t>
      </w:r>
    </w:p>
    <w:p w14:paraId="03C9DF95" w14:textId="6CB1A662" w:rsidR="00977AD0" w:rsidRDefault="00977AD0" w:rsidP="00F65ED4">
      <w:pPr>
        <w:pStyle w:val="a8"/>
        <w:numPr>
          <w:ilvl w:val="0"/>
          <w:numId w:val="24"/>
        </w:numPr>
        <w:ind w:firstLineChars="0"/>
        <w:rPr>
          <w:lang w:val="x-none"/>
        </w:rPr>
      </w:pPr>
      <w:r>
        <w:rPr>
          <w:rFonts w:hint="eastAsia"/>
          <w:lang w:val="x-none"/>
        </w:rPr>
        <w:t>微信支付：</w:t>
      </w:r>
      <w:r w:rsidR="00393CDD">
        <w:rPr>
          <w:rFonts w:hint="eastAsia"/>
          <w:lang w:val="x-none"/>
        </w:rPr>
        <w:t>点击微信支付，若接入中台收银台，则</w:t>
      </w:r>
      <w:r w:rsidR="00D21D3E">
        <w:rPr>
          <w:rFonts w:hint="eastAsia"/>
          <w:lang w:val="x-none"/>
        </w:rPr>
        <w:t>跳转到收银台页面</w:t>
      </w:r>
      <w:r w:rsidR="00393CDD">
        <w:rPr>
          <w:rFonts w:hint="eastAsia"/>
          <w:lang w:val="x-none"/>
        </w:rPr>
        <w:t>，</w:t>
      </w:r>
      <w:r w:rsidR="000D5446">
        <w:rPr>
          <w:rFonts w:hint="eastAsia"/>
          <w:lang w:val="x-none"/>
        </w:rPr>
        <w:t>收银台页面点击确认支付，由中台调用微信支付接口；</w:t>
      </w:r>
      <w:r w:rsidR="00393CDD">
        <w:rPr>
          <w:rFonts w:hint="eastAsia"/>
          <w:lang w:val="x-none"/>
        </w:rPr>
        <w:t>若直接接入微信，则弹出微信支付弹框</w:t>
      </w:r>
    </w:p>
    <w:p w14:paraId="0A35C525" w14:textId="3826AAD7" w:rsidR="00393CDD" w:rsidRDefault="00683D80" w:rsidP="00393CDD">
      <w:pPr>
        <w:pStyle w:val="a8"/>
        <w:ind w:left="1260" w:firstLineChars="0" w:firstLine="0"/>
        <w:rPr>
          <w:noProof/>
        </w:rPr>
      </w:pPr>
      <w:r>
        <w:rPr>
          <w:noProof/>
        </w:rPr>
        <w:drawing>
          <wp:inline distT="0" distB="0" distL="0" distR="0" wp14:anchorId="42F71035" wp14:editId="41EA0E23">
            <wp:extent cx="2800350" cy="3738266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06822" cy="374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83D80">
        <w:rPr>
          <w:noProof/>
        </w:rPr>
        <w:t xml:space="preserve"> </w:t>
      </w:r>
      <w:r>
        <w:rPr>
          <w:noProof/>
        </w:rPr>
        <w:drawing>
          <wp:inline distT="0" distB="0" distL="0" distR="0" wp14:anchorId="55E2B76A" wp14:editId="783EC9E6">
            <wp:extent cx="2724150" cy="3676280"/>
            <wp:effectExtent l="0" t="0" r="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30746" cy="3685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4CF27" w14:textId="110AAC1A" w:rsidR="00371EE0" w:rsidRDefault="00371EE0" w:rsidP="00393CDD">
      <w:pPr>
        <w:pStyle w:val="a8"/>
        <w:ind w:left="1260" w:firstLineChars="0" w:firstLine="0"/>
        <w:rPr>
          <w:noProof/>
        </w:rPr>
      </w:pPr>
      <w:r>
        <w:rPr>
          <w:noProof/>
        </w:rPr>
        <w:t xml:space="preserve">       2</w:t>
      </w:r>
      <w:r>
        <w:rPr>
          <w:rFonts w:hint="eastAsia"/>
          <w:noProof/>
        </w:rPr>
        <w:t>-</w:t>
      </w:r>
      <w:r>
        <w:rPr>
          <w:noProof/>
        </w:rPr>
        <w:t xml:space="preserve">2  </w:t>
      </w:r>
      <w:r w:rsidR="00F9540B">
        <w:rPr>
          <w:rFonts w:hint="eastAsia"/>
          <w:noProof/>
        </w:rPr>
        <w:t>支付提示框</w:t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                             2</w:t>
      </w:r>
      <w:r>
        <w:rPr>
          <w:rFonts w:hint="eastAsia"/>
          <w:noProof/>
        </w:rPr>
        <w:t>-</w:t>
      </w:r>
      <w:r>
        <w:rPr>
          <w:noProof/>
        </w:rPr>
        <w:t xml:space="preserve">3  </w:t>
      </w:r>
      <w:r>
        <w:rPr>
          <w:rFonts w:hint="eastAsia"/>
          <w:noProof/>
        </w:rPr>
        <w:t>微信支付弹框</w:t>
      </w:r>
    </w:p>
    <w:p w14:paraId="75F4BAFA" w14:textId="6D9FBF48" w:rsidR="00533590" w:rsidRDefault="00533590" w:rsidP="00393CDD">
      <w:pPr>
        <w:pStyle w:val="a8"/>
        <w:ind w:left="1260" w:firstLineChars="0" w:firstLine="0"/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25581CF6" wp14:editId="405BCB87">
            <wp:extent cx="3067050" cy="532447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532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x-none"/>
        </w:rPr>
        <w:t xml:space="preserve"> </w:t>
      </w:r>
      <w:r>
        <w:rPr>
          <w:lang w:val="x-none"/>
        </w:rPr>
        <w:t xml:space="preserve"> 2</w:t>
      </w:r>
      <w:r>
        <w:rPr>
          <w:rFonts w:hint="eastAsia"/>
          <w:lang w:val="x-none"/>
        </w:rPr>
        <w:t>-</w:t>
      </w:r>
      <w:r>
        <w:rPr>
          <w:lang w:val="x-none"/>
        </w:rPr>
        <w:t xml:space="preserve">4 </w:t>
      </w:r>
      <w:r>
        <w:rPr>
          <w:rFonts w:hint="eastAsia"/>
          <w:lang w:val="x-none"/>
        </w:rPr>
        <w:t>收银台页面</w:t>
      </w:r>
    </w:p>
    <w:p w14:paraId="389C5BD1" w14:textId="3BD8D442" w:rsidR="00A63F85" w:rsidRDefault="0098035C" w:rsidP="00F65ED4">
      <w:pPr>
        <w:pStyle w:val="a8"/>
        <w:numPr>
          <w:ilvl w:val="0"/>
          <w:numId w:val="24"/>
        </w:numPr>
        <w:ind w:firstLineChars="0"/>
        <w:rPr>
          <w:lang w:val="x-none"/>
        </w:rPr>
      </w:pPr>
      <w:r>
        <w:rPr>
          <w:rFonts w:hint="eastAsia"/>
          <w:lang w:val="x-none"/>
        </w:rPr>
        <w:t>若接入中台收银台</w:t>
      </w:r>
      <w:r w:rsidR="00254B25">
        <w:rPr>
          <w:rFonts w:hint="eastAsia"/>
          <w:lang w:val="x-none"/>
        </w:rPr>
        <w:t>，则用户关闭页面再次点击微信支付后，</w:t>
      </w:r>
      <w:r w:rsidR="00693384">
        <w:rPr>
          <w:rFonts w:hint="eastAsia"/>
          <w:lang w:val="x-none"/>
        </w:rPr>
        <w:t>若存在未完成的支付</w:t>
      </w:r>
      <w:r w:rsidR="006D7C3A">
        <w:rPr>
          <w:rFonts w:hint="eastAsia"/>
          <w:lang w:val="x-none"/>
        </w:rPr>
        <w:t>（未获取到支付结果）</w:t>
      </w:r>
      <w:r w:rsidR="00693384">
        <w:rPr>
          <w:rFonts w:hint="eastAsia"/>
          <w:lang w:val="x-none"/>
        </w:rPr>
        <w:t>，则</w:t>
      </w:r>
      <w:r w:rsidR="00254B25">
        <w:rPr>
          <w:rFonts w:hint="eastAsia"/>
          <w:lang w:val="x-none"/>
        </w:rPr>
        <w:t>弹出2-</w:t>
      </w:r>
      <w:r w:rsidR="00254B25">
        <w:rPr>
          <w:lang w:val="x-none"/>
        </w:rPr>
        <w:t>2</w:t>
      </w:r>
      <w:r w:rsidR="00254B25">
        <w:rPr>
          <w:rFonts w:hint="eastAsia"/>
          <w:lang w:val="x-none"/>
        </w:rPr>
        <w:t>弹框</w:t>
      </w:r>
      <w:r w:rsidR="00EC6A26">
        <w:rPr>
          <w:rFonts w:hint="eastAsia"/>
          <w:lang w:val="x-none"/>
        </w:rPr>
        <w:t>；若点击放弃，则本次还款取消；点刷新支付结果，可再次请求获取</w:t>
      </w:r>
      <w:r w:rsidR="002B4DEE">
        <w:rPr>
          <w:rFonts w:hint="eastAsia"/>
          <w:lang w:val="x-none"/>
        </w:rPr>
        <w:t>还款</w:t>
      </w:r>
      <w:r w:rsidR="00EC6A26">
        <w:rPr>
          <w:rFonts w:hint="eastAsia"/>
          <w:lang w:val="x-none"/>
        </w:rPr>
        <w:t>结果，</w:t>
      </w:r>
      <w:r w:rsidR="00527C0A">
        <w:rPr>
          <w:rFonts w:hint="eastAsia"/>
          <w:lang w:val="x-none"/>
        </w:rPr>
        <w:t>还款</w:t>
      </w:r>
      <w:r w:rsidR="00EC6A26">
        <w:rPr>
          <w:rFonts w:hint="eastAsia"/>
          <w:lang w:val="x-none"/>
        </w:rPr>
        <w:t>成功或失败则跳转至</w:t>
      </w:r>
      <w:r w:rsidR="00864430">
        <w:rPr>
          <w:rFonts w:hint="eastAsia"/>
          <w:lang w:val="x-none"/>
        </w:rPr>
        <w:t>还款</w:t>
      </w:r>
      <w:r w:rsidR="00EC6A26">
        <w:rPr>
          <w:rFonts w:hint="eastAsia"/>
          <w:lang w:val="x-none"/>
        </w:rPr>
        <w:t>结果页，</w:t>
      </w:r>
      <w:r w:rsidR="00D42121">
        <w:rPr>
          <w:rFonts w:hint="eastAsia"/>
          <w:lang w:val="x-none"/>
        </w:rPr>
        <w:t>未查到结果，则弹框不消失，toast提示“还款处理中，请稍后再试”</w:t>
      </w:r>
      <w:r w:rsidR="001D7155">
        <w:rPr>
          <w:lang w:val="x-none"/>
        </w:rPr>
        <w:t xml:space="preserve"> </w:t>
      </w:r>
    </w:p>
    <w:p w14:paraId="59BD2339" w14:textId="074BF867" w:rsidR="00F65E0C" w:rsidRDefault="00F65E0C" w:rsidP="00F65ED4">
      <w:pPr>
        <w:pStyle w:val="a8"/>
        <w:numPr>
          <w:ilvl w:val="0"/>
          <w:numId w:val="24"/>
        </w:numPr>
        <w:ind w:firstLineChars="0"/>
        <w:rPr>
          <w:lang w:val="x-none"/>
        </w:rPr>
      </w:pPr>
      <w:r>
        <w:rPr>
          <w:rFonts w:hint="eastAsia"/>
          <w:lang w:val="x-none"/>
        </w:rPr>
        <w:t>若直连微信支付，则关闭支付后，结束本次支付操作</w:t>
      </w:r>
      <w:r w:rsidR="00142868">
        <w:rPr>
          <w:rFonts w:hint="eastAsia"/>
          <w:lang w:val="x-none"/>
        </w:rPr>
        <w:t>；若支付成功或失败则跳转至还款结果页</w:t>
      </w:r>
    </w:p>
    <w:p w14:paraId="0885435D" w14:textId="452DFDE8" w:rsidR="003A4CD7" w:rsidRDefault="003A4CD7" w:rsidP="00F65ED4">
      <w:pPr>
        <w:pStyle w:val="a8"/>
        <w:numPr>
          <w:ilvl w:val="0"/>
          <w:numId w:val="24"/>
        </w:numPr>
        <w:ind w:firstLineChars="0"/>
        <w:rPr>
          <w:lang w:val="x-none"/>
        </w:rPr>
      </w:pPr>
      <w:r>
        <w:rPr>
          <w:rFonts w:hint="eastAsia"/>
          <w:lang w:val="x-none"/>
        </w:rPr>
        <w:t>调用微信支付，需传入支付备注信息：申请编号+姓名</w:t>
      </w:r>
      <w:r w:rsidR="00292AD8">
        <w:rPr>
          <w:rFonts w:hint="eastAsia"/>
          <w:lang w:val="x-none"/>
        </w:rPr>
        <w:t>+放款主体</w:t>
      </w:r>
      <w:r w:rsidR="00AF04C4">
        <w:rPr>
          <w:rFonts w:hint="eastAsia"/>
          <w:lang w:val="x-none"/>
        </w:rPr>
        <w:t>，该备注需体现在银行交易流水中</w:t>
      </w:r>
    </w:p>
    <w:p w14:paraId="42820B49" w14:textId="722BB0CA" w:rsidR="00CE3387" w:rsidRDefault="00833FD5" w:rsidP="00F65ED4">
      <w:pPr>
        <w:pStyle w:val="a8"/>
        <w:numPr>
          <w:ilvl w:val="0"/>
          <w:numId w:val="24"/>
        </w:numPr>
        <w:ind w:firstLineChars="0"/>
        <w:rPr>
          <w:lang w:val="x-none"/>
        </w:rPr>
      </w:pPr>
      <w:r>
        <w:rPr>
          <w:rFonts w:hint="eastAsia"/>
          <w:lang w:val="x-none"/>
        </w:rPr>
        <w:t>还款失败需获取并记录失败原因</w:t>
      </w:r>
    </w:p>
    <w:p w14:paraId="775DEB35" w14:textId="228EC235" w:rsidR="00977AD0" w:rsidRDefault="00977AD0" w:rsidP="00F65ED4">
      <w:pPr>
        <w:pStyle w:val="a8"/>
        <w:numPr>
          <w:ilvl w:val="0"/>
          <w:numId w:val="24"/>
        </w:numPr>
        <w:ind w:firstLineChars="0"/>
        <w:rPr>
          <w:lang w:val="x-none"/>
        </w:rPr>
      </w:pPr>
      <w:r>
        <w:rPr>
          <w:rFonts w:hint="eastAsia"/>
          <w:lang w:val="x-none"/>
        </w:rPr>
        <w:t>对公还款：点击对公还款，直接跳转至对公还款页面</w:t>
      </w:r>
    </w:p>
    <w:p w14:paraId="3A8AF7C1" w14:textId="0CA07C00" w:rsidR="00565C8A" w:rsidRDefault="00565C8A" w:rsidP="00F65ED4">
      <w:pPr>
        <w:pStyle w:val="a8"/>
        <w:numPr>
          <w:ilvl w:val="0"/>
          <w:numId w:val="24"/>
        </w:numPr>
        <w:ind w:firstLineChars="0"/>
        <w:rPr>
          <w:lang w:val="x-none"/>
        </w:rPr>
      </w:pPr>
      <w:r>
        <w:rPr>
          <w:rFonts w:hint="eastAsia"/>
          <w:lang w:val="x-none"/>
        </w:rPr>
        <w:t>特殊流程：</w:t>
      </w:r>
      <w:r w:rsidR="00F65E0C">
        <w:rPr>
          <w:rFonts w:hint="eastAsia"/>
          <w:lang w:val="x-none"/>
        </w:rPr>
        <w:t>当未获取到还款结果，跳出</w:t>
      </w:r>
      <w:r w:rsidR="000B1BF7">
        <w:rPr>
          <w:rFonts w:hint="eastAsia"/>
          <w:lang w:val="x-none"/>
        </w:rPr>
        <w:t>支付页后，再次进入到还款首页时，展示“还款中，</w:t>
      </w:r>
      <w:r w:rsidR="00DC5866">
        <w:rPr>
          <w:rFonts w:hint="eastAsia"/>
          <w:lang w:val="x-none"/>
        </w:rPr>
        <w:t>点击</w:t>
      </w:r>
      <w:r w:rsidR="000B1BF7">
        <w:rPr>
          <w:rFonts w:hint="eastAsia"/>
          <w:lang w:val="x-none"/>
        </w:rPr>
        <w:t>刷新</w:t>
      </w:r>
      <w:r w:rsidR="00DC5866">
        <w:rPr>
          <w:rFonts w:hint="eastAsia"/>
          <w:lang w:val="x-none"/>
        </w:rPr>
        <w:t>结果</w:t>
      </w:r>
      <w:r w:rsidR="003915C7">
        <w:rPr>
          <w:rFonts w:hint="eastAsia"/>
          <w:lang w:val="x-none"/>
        </w:rPr>
        <w:t>”</w:t>
      </w:r>
      <w:r w:rsidR="00430AC4">
        <w:rPr>
          <w:rFonts w:hint="eastAsia"/>
          <w:lang w:val="x-none"/>
        </w:rPr>
        <w:t>，页面为2-</w:t>
      </w:r>
      <w:r w:rsidR="00430AC4">
        <w:rPr>
          <w:lang w:val="x-none"/>
        </w:rPr>
        <w:t>5</w:t>
      </w:r>
      <w:r w:rsidR="00022C21">
        <w:rPr>
          <w:rFonts w:hint="eastAsia"/>
          <w:lang w:val="x-none"/>
        </w:rPr>
        <w:t>（点击按钮可重新获取支付结果）</w:t>
      </w:r>
      <w:r w:rsidR="0090436F">
        <w:rPr>
          <w:rFonts w:hint="eastAsia"/>
          <w:lang w:val="x-none"/>
        </w:rPr>
        <w:t>；进入到申请单列表页，该申请的状态展示“还</w:t>
      </w:r>
      <w:r w:rsidR="0090436F">
        <w:rPr>
          <w:rFonts w:hint="eastAsia"/>
          <w:lang w:val="x-none"/>
        </w:rPr>
        <w:lastRenderedPageBreak/>
        <w:t>款中”</w:t>
      </w:r>
    </w:p>
    <w:p w14:paraId="141A8A75" w14:textId="0C16B7B9" w:rsidR="00C169B4" w:rsidRDefault="00AB5B00" w:rsidP="007F68FF">
      <w:pPr>
        <w:rPr>
          <w:lang w:val="x-none"/>
        </w:rPr>
      </w:pPr>
      <w:r>
        <w:rPr>
          <w:noProof/>
        </w:rPr>
        <w:drawing>
          <wp:inline distT="0" distB="0" distL="0" distR="0" wp14:anchorId="5E92D8B2" wp14:editId="3543C4F0">
            <wp:extent cx="2273717" cy="3059084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79833" cy="3067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F68FF" w:rsidRPr="007F68FF">
        <w:rPr>
          <w:rFonts w:hint="eastAsia"/>
          <w:lang w:val="x-none"/>
        </w:rPr>
        <w:t xml:space="preserve"> </w:t>
      </w:r>
      <w:r w:rsidR="007F68FF" w:rsidRPr="007F68FF">
        <w:rPr>
          <w:lang w:val="x-none"/>
        </w:rPr>
        <w:t xml:space="preserve"> </w:t>
      </w:r>
    </w:p>
    <w:p w14:paraId="3B2D8AA0" w14:textId="3BE3F650" w:rsidR="007F68FF" w:rsidRPr="007F68FF" w:rsidRDefault="007F68FF" w:rsidP="007F68FF">
      <w:pPr>
        <w:rPr>
          <w:lang w:val="x-none"/>
        </w:rPr>
      </w:pPr>
      <w:r>
        <w:rPr>
          <w:lang w:val="x-none"/>
        </w:rPr>
        <w:t xml:space="preserve">           2</w:t>
      </w:r>
      <w:r>
        <w:rPr>
          <w:rFonts w:hint="eastAsia"/>
          <w:lang w:val="x-none"/>
        </w:rPr>
        <w:t>-</w:t>
      </w:r>
      <w:r>
        <w:rPr>
          <w:lang w:val="x-none"/>
        </w:rPr>
        <w:t xml:space="preserve">5 </w:t>
      </w:r>
      <w:r>
        <w:rPr>
          <w:rFonts w:hint="eastAsia"/>
          <w:lang w:val="x-none"/>
        </w:rPr>
        <w:t xml:space="preserve">还款中-首页 </w:t>
      </w:r>
      <w:r w:rsidR="00DC5866">
        <w:rPr>
          <w:lang w:val="x-none"/>
        </w:rPr>
        <w:t xml:space="preserve">                         </w:t>
      </w:r>
    </w:p>
    <w:p w14:paraId="61B9E95E" w14:textId="545BB646" w:rsidR="001D30DE" w:rsidRDefault="001D30DE" w:rsidP="001D30DE">
      <w:pPr>
        <w:pStyle w:val="4"/>
      </w:pPr>
      <w:r>
        <w:rPr>
          <w:rFonts w:hint="eastAsia"/>
        </w:rPr>
        <w:t>更新机制</w:t>
      </w:r>
    </w:p>
    <w:p w14:paraId="1CE83826" w14:textId="167F809F" w:rsidR="00542204" w:rsidRDefault="00796D1E" w:rsidP="00633526">
      <w:pPr>
        <w:pStyle w:val="a8"/>
        <w:numPr>
          <w:ilvl w:val="0"/>
          <w:numId w:val="8"/>
        </w:numPr>
        <w:ind w:firstLineChars="0"/>
        <w:rPr>
          <w:lang w:val="x-none"/>
        </w:rPr>
      </w:pPr>
      <w:r>
        <w:rPr>
          <w:rFonts w:hint="eastAsia"/>
          <w:lang w:val="x-none"/>
        </w:rPr>
        <w:t>若获取到支付结果后，跳转至还款结果页</w:t>
      </w:r>
      <w:r w:rsidR="009A6AF3">
        <w:rPr>
          <w:rFonts w:hint="eastAsia"/>
          <w:lang w:val="x-none"/>
        </w:rPr>
        <w:t>，包含支付成功和还款失败页两种状态页面</w:t>
      </w:r>
    </w:p>
    <w:p w14:paraId="48D5C729" w14:textId="4CEEB3DA" w:rsidR="00796D1E" w:rsidRPr="00796D1E" w:rsidRDefault="009A6AF3" w:rsidP="00796D1E">
      <w:pPr>
        <w:ind w:left="420" w:firstLine="0"/>
        <w:rPr>
          <w:lang w:val="x-none"/>
        </w:rPr>
      </w:pPr>
      <w:r>
        <w:rPr>
          <w:noProof/>
        </w:rPr>
        <w:drawing>
          <wp:inline distT="0" distB="0" distL="0" distR="0" wp14:anchorId="7C76A2E2" wp14:editId="73D6B42C">
            <wp:extent cx="4910599" cy="3524596"/>
            <wp:effectExtent l="0" t="0" r="444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13716" cy="3526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6069C" w14:textId="0F78938C" w:rsidR="00796D1E" w:rsidRPr="00576C28" w:rsidRDefault="00475CB1" w:rsidP="00BD5E8E">
      <w:pPr>
        <w:pStyle w:val="a8"/>
        <w:numPr>
          <w:ilvl w:val="0"/>
          <w:numId w:val="8"/>
        </w:numPr>
        <w:ind w:firstLineChars="0"/>
        <w:rPr>
          <w:strike/>
          <w:lang w:val="x-none"/>
        </w:rPr>
      </w:pPr>
      <w:r w:rsidRPr="00576C28">
        <w:rPr>
          <w:rFonts w:hint="eastAsia"/>
          <w:strike/>
          <w:lang w:val="x-none"/>
        </w:rPr>
        <w:t>还款处理中页面，点击刷新还款结果，再次请求获取还款的支付结果</w:t>
      </w:r>
      <w:r w:rsidR="00BD5E8E" w:rsidRPr="00576C28">
        <w:rPr>
          <w:rFonts w:hint="eastAsia"/>
          <w:strike/>
          <w:lang w:val="x-none"/>
        </w:rPr>
        <w:t>；底部展示文言：还款遇到任何问题，可致电客服电话：</w:t>
      </w:r>
      <w:r w:rsidR="00BD5E8E" w:rsidRPr="00576C28">
        <w:rPr>
          <w:strike/>
          <w:lang w:val="x-none"/>
        </w:rPr>
        <w:t>021-61046012/61046050</w:t>
      </w:r>
    </w:p>
    <w:p w14:paraId="4685F85E" w14:textId="13DAC4A5" w:rsidR="00475CB1" w:rsidRDefault="00576C28" w:rsidP="00633526">
      <w:pPr>
        <w:pStyle w:val="a8"/>
        <w:numPr>
          <w:ilvl w:val="0"/>
          <w:numId w:val="8"/>
        </w:numPr>
        <w:ind w:firstLineChars="0"/>
        <w:rPr>
          <w:lang w:val="x-none"/>
        </w:rPr>
      </w:pPr>
      <w:r>
        <w:rPr>
          <w:rFonts w:hint="eastAsia"/>
          <w:lang w:val="x-none"/>
        </w:rPr>
        <w:lastRenderedPageBreak/>
        <w:t>当获取到支付成功的结果后，展示支付成功</w:t>
      </w:r>
      <w:r w:rsidR="00502D66">
        <w:rPr>
          <w:rFonts w:hint="eastAsia"/>
          <w:lang w:val="x-none"/>
        </w:rPr>
        <w:t>页面</w:t>
      </w:r>
      <w:r w:rsidR="00C0766F">
        <w:rPr>
          <w:rFonts w:hint="eastAsia"/>
          <w:lang w:val="x-none"/>
        </w:rPr>
        <w:t>2-</w:t>
      </w:r>
      <w:r w:rsidR="00C0766F">
        <w:rPr>
          <w:lang w:val="x-none"/>
        </w:rPr>
        <w:t>7</w:t>
      </w:r>
      <w:r w:rsidR="00C0766F">
        <w:rPr>
          <w:rFonts w:hint="eastAsia"/>
          <w:lang w:val="x-none"/>
        </w:rPr>
        <w:t>（1）</w:t>
      </w:r>
      <w:r w:rsidR="00502D66">
        <w:rPr>
          <w:rFonts w:hint="eastAsia"/>
          <w:lang w:val="x-none"/>
        </w:rPr>
        <w:t>，点击我知道了，跳转至还款首页</w:t>
      </w:r>
      <w:r w:rsidR="00C0766F">
        <w:rPr>
          <w:rFonts w:hint="eastAsia"/>
          <w:lang w:val="x-none"/>
        </w:rPr>
        <w:t>2-</w:t>
      </w:r>
      <w:r w:rsidR="00C0766F">
        <w:rPr>
          <w:lang w:val="x-none"/>
        </w:rPr>
        <w:t>7</w:t>
      </w:r>
      <w:r w:rsidR="00C0766F">
        <w:rPr>
          <w:rFonts w:hint="eastAsia"/>
          <w:lang w:val="x-none"/>
        </w:rPr>
        <w:t>（2）</w:t>
      </w:r>
      <w:r w:rsidR="00502D66">
        <w:rPr>
          <w:rFonts w:hint="eastAsia"/>
          <w:lang w:val="x-none"/>
        </w:rPr>
        <w:t>，展示还款入账中的状态</w:t>
      </w:r>
      <w:r w:rsidR="00802540">
        <w:rPr>
          <w:rFonts w:hint="eastAsia"/>
          <w:lang w:val="x-none"/>
        </w:rPr>
        <w:t>（按钮不可点击）</w:t>
      </w:r>
      <w:r w:rsidR="00DF543C">
        <w:rPr>
          <w:rFonts w:hint="eastAsia"/>
          <w:lang w:val="x-none"/>
        </w:rPr>
        <w:t>，</w:t>
      </w:r>
      <w:r w:rsidR="003E413B">
        <w:rPr>
          <w:rFonts w:hint="eastAsia"/>
          <w:lang w:val="x-none"/>
        </w:rPr>
        <w:t>当系统勾稽完成，金额入账后，</w:t>
      </w:r>
      <w:r w:rsidR="00CA4B09">
        <w:rPr>
          <w:rFonts w:hint="eastAsia"/>
          <w:lang w:val="x-none"/>
        </w:rPr>
        <w:t>自动更新</w:t>
      </w:r>
      <w:r w:rsidR="00816CD3">
        <w:rPr>
          <w:rFonts w:hint="eastAsia"/>
          <w:lang w:val="x-none"/>
        </w:rPr>
        <w:t>为还清</w:t>
      </w:r>
      <w:r w:rsidR="00CA4B09">
        <w:rPr>
          <w:rFonts w:hint="eastAsia"/>
          <w:lang w:val="x-none"/>
        </w:rPr>
        <w:t>状态，</w:t>
      </w:r>
      <w:r w:rsidR="00DF543C">
        <w:rPr>
          <w:rFonts w:hint="eastAsia"/>
          <w:lang w:val="x-none"/>
        </w:rPr>
        <w:t>提示当期已还清</w:t>
      </w:r>
      <w:r w:rsidR="00680C82">
        <w:rPr>
          <w:rFonts w:hint="eastAsia"/>
          <w:lang w:val="x-none"/>
        </w:rPr>
        <w:t>，展示2-</w:t>
      </w:r>
      <w:r w:rsidR="00680C82">
        <w:rPr>
          <w:lang w:val="x-none"/>
        </w:rPr>
        <w:t>7</w:t>
      </w:r>
      <w:r w:rsidR="00A24DCF">
        <w:rPr>
          <w:rFonts w:hint="eastAsia"/>
          <w:lang w:val="x-none"/>
        </w:rPr>
        <w:t>（</w:t>
      </w:r>
      <w:r w:rsidR="00C0766F">
        <w:rPr>
          <w:lang w:val="x-none"/>
        </w:rPr>
        <w:t>3</w:t>
      </w:r>
      <w:r w:rsidR="00A24DCF">
        <w:rPr>
          <w:rFonts w:hint="eastAsia"/>
          <w:lang w:val="x-none"/>
        </w:rPr>
        <w:t>）</w:t>
      </w:r>
    </w:p>
    <w:p w14:paraId="6AD43D41" w14:textId="07F7EE46" w:rsidR="007509EB" w:rsidRDefault="007509EB" w:rsidP="007509EB">
      <w:pPr>
        <w:pStyle w:val="a8"/>
        <w:ind w:left="840" w:firstLineChars="0" w:firstLine="0"/>
        <w:rPr>
          <w:noProof/>
        </w:rPr>
      </w:pPr>
      <w:r>
        <w:rPr>
          <w:noProof/>
        </w:rPr>
        <w:drawing>
          <wp:inline distT="0" distB="0" distL="0" distR="0" wp14:anchorId="72DF5042" wp14:editId="50063D58">
            <wp:extent cx="1838473" cy="274874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65427" cy="2789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68ED">
        <w:rPr>
          <w:noProof/>
        </w:rPr>
        <w:drawing>
          <wp:inline distT="0" distB="0" distL="0" distR="0" wp14:anchorId="7AB1D439" wp14:editId="461BE10A">
            <wp:extent cx="2038833" cy="272657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047519" cy="2738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 </w:t>
      </w:r>
      <w:r w:rsidR="00DF543C">
        <w:rPr>
          <w:noProof/>
        </w:rPr>
        <w:drawing>
          <wp:inline distT="0" distB="0" distL="0" distR="0" wp14:anchorId="360FA975" wp14:editId="0D63EB5E">
            <wp:extent cx="2044931" cy="2736381"/>
            <wp:effectExtent l="0" t="0" r="0" b="698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76462" cy="277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DEC04" w14:textId="021F9CCD" w:rsidR="00DF543C" w:rsidRPr="007509EB" w:rsidRDefault="00A60673" w:rsidP="007509EB">
      <w:pPr>
        <w:pStyle w:val="a8"/>
        <w:ind w:left="840" w:firstLineChars="300" w:firstLine="630"/>
        <w:rPr>
          <w:noProof/>
        </w:rPr>
      </w:pPr>
      <w:r w:rsidRPr="007509EB">
        <w:rPr>
          <w:rFonts w:hint="eastAsia"/>
          <w:lang w:val="x-none"/>
        </w:rPr>
        <w:t>2-</w:t>
      </w:r>
      <w:r w:rsidRPr="007509EB">
        <w:rPr>
          <w:lang w:val="x-none"/>
        </w:rPr>
        <w:t>7</w:t>
      </w:r>
      <w:r w:rsidR="007509EB">
        <w:rPr>
          <w:rFonts w:hint="eastAsia"/>
          <w:lang w:val="x-none"/>
        </w:rPr>
        <w:t>（1）</w:t>
      </w:r>
      <w:r w:rsidR="00162E40" w:rsidRPr="007509EB">
        <w:rPr>
          <w:lang w:val="x-none"/>
        </w:rPr>
        <w:t xml:space="preserve">  </w:t>
      </w:r>
      <w:r w:rsidR="007509EB">
        <w:rPr>
          <w:rFonts w:hint="eastAsia"/>
          <w:lang w:val="x-none"/>
        </w:rPr>
        <w:t xml:space="preserve">还款入账中 </w:t>
      </w:r>
      <w:r w:rsidR="003E68ED">
        <w:rPr>
          <w:lang w:val="x-none"/>
        </w:rPr>
        <w:t xml:space="preserve">     </w:t>
      </w:r>
      <w:r w:rsidR="007509EB">
        <w:rPr>
          <w:lang w:val="x-none"/>
        </w:rPr>
        <w:t>2</w:t>
      </w:r>
      <w:r w:rsidR="007509EB">
        <w:rPr>
          <w:rFonts w:hint="eastAsia"/>
          <w:lang w:val="x-none"/>
        </w:rPr>
        <w:t>-</w:t>
      </w:r>
      <w:r w:rsidR="007509EB">
        <w:rPr>
          <w:lang w:val="x-none"/>
        </w:rPr>
        <w:t>7</w:t>
      </w:r>
      <w:r w:rsidR="007509EB">
        <w:rPr>
          <w:rFonts w:hint="eastAsia"/>
          <w:lang w:val="x-none"/>
        </w:rPr>
        <w:t>（2）</w:t>
      </w:r>
      <w:r w:rsidR="003E68ED">
        <w:rPr>
          <w:rFonts w:hint="eastAsia"/>
          <w:lang w:val="x-none"/>
        </w:rPr>
        <w:t xml:space="preserve">首页还款入账中 </w:t>
      </w:r>
      <w:r w:rsidR="003E68ED">
        <w:rPr>
          <w:lang w:val="x-none"/>
        </w:rPr>
        <w:t xml:space="preserve">          2</w:t>
      </w:r>
      <w:r w:rsidR="003E68ED">
        <w:rPr>
          <w:rFonts w:hint="eastAsia"/>
          <w:lang w:val="x-none"/>
        </w:rPr>
        <w:t>-</w:t>
      </w:r>
      <w:r w:rsidR="003E68ED">
        <w:rPr>
          <w:lang w:val="x-none"/>
        </w:rPr>
        <w:t>7</w:t>
      </w:r>
      <w:r w:rsidR="003E68ED">
        <w:rPr>
          <w:rFonts w:hint="eastAsia"/>
          <w:lang w:val="x-none"/>
        </w:rPr>
        <w:t>（3）当期还清</w:t>
      </w:r>
    </w:p>
    <w:p w14:paraId="1002055A" w14:textId="65D2DA60" w:rsidR="00DF543C" w:rsidRPr="0042248C" w:rsidRDefault="009C4D6E" w:rsidP="00633526">
      <w:pPr>
        <w:pStyle w:val="a8"/>
        <w:numPr>
          <w:ilvl w:val="0"/>
          <w:numId w:val="8"/>
        </w:numPr>
        <w:ind w:firstLineChars="0"/>
        <w:rPr>
          <w:lang w:val="x-none"/>
        </w:rPr>
      </w:pPr>
      <w:r>
        <w:rPr>
          <w:rFonts w:hint="eastAsia"/>
          <w:lang w:val="x-none"/>
        </w:rPr>
        <w:t>还款失败页面，点击对公还款，跳转至对公还款页</w:t>
      </w:r>
      <w:r w:rsidR="008B3ADB">
        <w:rPr>
          <w:rFonts w:hint="eastAsia"/>
          <w:lang w:val="x-none"/>
        </w:rPr>
        <w:t>；点击重新还款，页面跳转至还款首页</w:t>
      </w:r>
      <w:r w:rsidR="00850970">
        <w:rPr>
          <w:rFonts w:hint="eastAsia"/>
          <w:lang w:val="x-none"/>
        </w:rPr>
        <w:t>2-</w:t>
      </w:r>
      <w:r w:rsidR="00850970">
        <w:rPr>
          <w:lang w:val="x-none"/>
        </w:rPr>
        <w:t>1</w:t>
      </w:r>
      <w:r w:rsidR="00F43E30">
        <w:rPr>
          <w:rFonts w:hint="eastAsia"/>
          <w:lang w:val="x-none"/>
        </w:rPr>
        <w:t>，可点击立即可</w:t>
      </w:r>
      <w:r w:rsidR="00850970">
        <w:rPr>
          <w:rFonts w:hint="eastAsia"/>
          <w:lang w:val="x-none"/>
        </w:rPr>
        <w:t>再次进行还款</w:t>
      </w:r>
      <w:r w:rsidR="000B0651">
        <w:rPr>
          <w:rFonts w:hint="eastAsia"/>
          <w:lang w:val="x-none"/>
        </w:rPr>
        <w:t>；还款失败页底部文言，参见文件《其他文件》</w:t>
      </w:r>
    </w:p>
    <w:p w14:paraId="317AF447" w14:textId="7D9248AD" w:rsidR="00D45CC4" w:rsidRDefault="00CA75C1" w:rsidP="00CA75C1">
      <w:pPr>
        <w:pStyle w:val="a8"/>
        <w:numPr>
          <w:ilvl w:val="0"/>
          <w:numId w:val="8"/>
        </w:numPr>
        <w:ind w:firstLineChars="0"/>
        <w:rPr>
          <w:lang w:val="x-none"/>
        </w:rPr>
      </w:pPr>
      <w:r>
        <w:rPr>
          <w:rFonts w:hint="eastAsia"/>
          <w:lang w:val="x-none"/>
        </w:rPr>
        <w:t>当有一笔支付订单未完成时，</w:t>
      </w:r>
      <w:r w:rsidR="00054B8B">
        <w:rPr>
          <w:rFonts w:hint="eastAsia"/>
          <w:lang w:val="x-none"/>
        </w:rPr>
        <w:t>不能同时发起其他还款请求</w:t>
      </w:r>
      <w:r w:rsidR="0031524E">
        <w:rPr>
          <w:rFonts w:hint="eastAsia"/>
          <w:lang w:val="x-none"/>
        </w:rPr>
        <w:t>（包括提前结清）</w:t>
      </w:r>
      <w:r w:rsidR="00054B8B">
        <w:rPr>
          <w:rFonts w:hint="eastAsia"/>
          <w:lang w:val="x-none"/>
        </w:rPr>
        <w:t>，</w:t>
      </w:r>
      <w:r>
        <w:rPr>
          <w:rFonts w:hint="eastAsia"/>
          <w:lang w:val="x-none"/>
        </w:rPr>
        <w:t>在申请单列表点击</w:t>
      </w:r>
      <w:r w:rsidR="001D0DF4">
        <w:rPr>
          <w:rFonts w:hint="eastAsia"/>
          <w:lang w:val="x-none"/>
        </w:rPr>
        <w:t>某</w:t>
      </w:r>
      <w:r w:rsidR="00F93061">
        <w:rPr>
          <w:rFonts w:hint="eastAsia"/>
          <w:lang w:val="x-none"/>
        </w:rPr>
        <w:t>申请单进入后</w:t>
      </w:r>
      <w:r w:rsidR="00F87340">
        <w:rPr>
          <w:rFonts w:hint="eastAsia"/>
          <w:lang w:val="x-none"/>
        </w:rPr>
        <w:t>或进入某申请单的提前结清</w:t>
      </w:r>
      <w:r w:rsidR="001C1A87">
        <w:rPr>
          <w:rFonts w:hint="eastAsia"/>
          <w:lang w:val="x-none"/>
        </w:rPr>
        <w:t>页时</w:t>
      </w:r>
      <w:r>
        <w:rPr>
          <w:rFonts w:hint="eastAsia"/>
          <w:lang w:val="x-none"/>
        </w:rPr>
        <w:t>，toast提示“</w:t>
      </w:r>
      <w:r w:rsidR="00E61EB4">
        <w:rPr>
          <w:rFonts w:hint="eastAsia"/>
          <w:lang w:val="x-none"/>
        </w:rPr>
        <w:t>当前有一笔</w:t>
      </w:r>
      <w:r>
        <w:rPr>
          <w:rFonts w:hint="eastAsia"/>
          <w:lang w:val="x-none"/>
        </w:rPr>
        <w:t>申请单正在还款处理中”</w:t>
      </w:r>
      <w:r w:rsidR="00265939">
        <w:rPr>
          <w:rFonts w:hint="eastAsia"/>
          <w:lang w:val="x-none"/>
        </w:rPr>
        <w:t>，其他申请单的还款按钮置灰，或者点击</w:t>
      </w:r>
      <w:r w:rsidR="00341715">
        <w:rPr>
          <w:rFonts w:hint="eastAsia"/>
          <w:lang w:val="x-none"/>
        </w:rPr>
        <w:t>按钮</w:t>
      </w:r>
      <w:r w:rsidR="00265939">
        <w:rPr>
          <w:rFonts w:hint="eastAsia"/>
          <w:lang w:val="x-none"/>
        </w:rPr>
        <w:t>提示以上信息</w:t>
      </w:r>
    </w:p>
    <w:p w14:paraId="6D69EB1C" w14:textId="7A5467E3" w:rsidR="00B45BEB" w:rsidRPr="00332B54" w:rsidRDefault="00504380" w:rsidP="00CA75C1">
      <w:pPr>
        <w:pStyle w:val="a8"/>
        <w:numPr>
          <w:ilvl w:val="0"/>
          <w:numId w:val="8"/>
        </w:numPr>
        <w:ind w:firstLineChars="0"/>
        <w:rPr>
          <w:lang w:val="x-none"/>
        </w:rPr>
      </w:pPr>
      <w:r>
        <w:rPr>
          <w:rFonts w:hint="eastAsia"/>
          <w:lang w:val="x-none"/>
        </w:rPr>
        <w:t>放款主体为</w:t>
      </w:r>
      <w:r w:rsidR="00B45BEB">
        <w:rPr>
          <w:rFonts w:hint="eastAsia"/>
          <w:lang w:val="x-none"/>
        </w:rPr>
        <w:t>广州小贷的客户，引导客户进行对公，当客户点击立即还款时，直接跳转到对公还款的页面，不再展示微信支付的入口</w:t>
      </w:r>
    </w:p>
    <w:p w14:paraId="55EDAC63" w14:textId="669D6A2F" w:rsidR="000C152B" w:rsidRDefault="000C152B" w:rsidP="005D4635">
      <w:pPr>
        <w:pStyle w:val="2"/>
      </w:pPr>
      <w:bookmarkStart w:id="25" w:name="_Toc26173388"/>
      <w:r>
        <w:rPr>
          <w:rFonts w:hint="eastAsia"/>
        </w:rPr>
        <w:t>提前结清</w:t>
      </w:r>
      <w:bookmarkEnd w:id="25"/>
    </w:p>
    <w:p w14:paraId="3FFF6C4F" w14:textId="35E24229" w:rsidR="00415FF4" w:rsidRDefault="00415FF4" w:rsidP="00415FF4">
      <w:pPr>
        <w:pStyle w:val="3"/>
      </w:pPr>
      <w:bookmarkStart w:id="26" w:name="_Toc26173389"/>
      <w:r>
        <w:rPr>
          <w:rFonts w:hint="eastAsia"/>
        </w:rPr>
        <w:t>功能概述</w:t>
      </w:r>
      <w:bookmarkEnd w:id="26"/>
    </w:p>
    <w:p w14:paraId="4410E2C8" w14:textId="5EF540FA" w:rsidR="00596937" w:rsidRPr="00E255A8" w:rsidRDefault="00E255A8" w:rsidP="00E255A8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shd w:val="clear" w:color="auto" w:fill="FFFFFF"/>
        </w:rPr>
        <w:t>完成车贷用户绑定后，可进行全部提前结清</w:t>
      </w:r>
    </w:p>
    <w:p w14:paraId="187EBD49" w14:textId="2905A18A" w:rsidR="00415FF4" w:rsidRDefault="00415FF4" w:rsidP="00415FF4">
      <w:pPr>
        <w:pStyle w:val="3"/>
      </w:pPr>
      <w:bookmarkStart w:id="27" w:name="_Toc26173390"/>
      <w:r>
        <w:rPr>
          <w:rFonts w:hint="eastAsia"/>
        </w:rPr>
        <w:lastRenderedPageBreak/>
        <w:t>原型与交互</w:t>
      </w:r>
      <w:bookmarkEnd w:id="27"/>
    </w:p>
    <w:p w14:paraId="5812F2B0" w14:textId="15F2C7D8" w:rsidR="00415FF4" w:rsidRDefault="00415FF4" w:rsidP="00415FF4">
      <w:pPr>
        <w:pStyle w:val="4"/>
      </w:pPr>
      <w:r>
        <w:rPr>
          <w:rFonts w:hint="eastAsia"/>
        </w:rPr>
        <w:t>原型与要素</w:t>
      </w:r>
    </w:p>
    <w:p w14:paraId="1DE95ED2" w14:textId="6C94D7FA" w:rsidR="00BA3276" w:rsidRDefault="00BA3276" w:rsidP="00BA3276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lang w:val="x-none"/>
        </w:rPr>
        <w:t>原型</w:t>
      </w:r>
    </w:p>
    <w:p w14:paraId="252E8211" w14:textId="4F3C31BF" w:rsidR="00252E25" w:rsidRDefault="00252E25" w:rsidP="00252E25">
      <w:pPr>
        <w:pStyle w:val="a8"/>
        <w:ind w:left="732" w:firstLineChars="0" w:firstLine="0"/>
        <w:rPr>
          <w:lang w:val="x-none"/>
        </w:rPr>
      </w:pPr>
      <w:r>
        <w:rPr>
          <w:noProof/>
        </w:rPr>
        <w:drawing>
          <wp:inline distT="0" distB="0" distL="0" distR="0" wp14:anchorId="6A73D12E" wp14:editId="6721C8D3">
            <wp:extent cx="2919875" cy="3555188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33101" cy="3571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31871" w:rsidRPr="00331871">
        <w:rPr>
          <w:noProof/>
        </w:rPr>
        <w:t xml:space="preserve"> </w:t>
      </w:r>
      <w:r w:rsidR="00331871">
        <w:rPr>
          <w:noProof/>
        </w:rPr>
        <w:drawing>
          <wp:inline distT="0" distB="0" distL="0" distR="0" wp14:anchorId="649F2B3D" wp14:editId="01987182">
            <wp:extent cx="2598186" cy="3489351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05604" cy="3499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E6F70" w14:textId="55FAB419" w:rsidR="00252E25" w:rsidRDefault="00252E25" w:rsidP="00252E25">
      <w:pPr>
        <w:pStyle w:val="a8"/>
        <w:ind w:left="732" w:firstLineChars="0" w:firstLine="0"/>
        <w:rPr>
          <w:lang w:val="x-none"/>
        </w:rPr>
      </w:pPr>
      <w:r>
        <w:rPr>
          <w:rFonts w:hint="eastAsia"/>
          <w:lang w:val="x-none"/>
        </w:rPr>
        <w:t xml:space="preserve"> </w:t>
      </w:r>
      <w:r>
        <w:rPr>
          <w:lang w:val="x-none"/>
        </w:rPr>
        <w:t xml:space="preserve">           2</w:t>
      </w:r>
      <w:r>
        <w:rPr>
          <w:rFonts w:hint="eastAsia"/>
          <w:lang w:val="x-none"/>
        </w:rPr>
        <w:t>-</w:t>
      </w:r>
      <w:r>
        <w:rPr>
          <w:lang w:val="x-none"/>
        </w:rPr>
        <w:t xml:space="preserve">8 </w:t>
      </w:r>
      <w:r>
        <w:rPr>
          <w:rFonts w:hint="eastAsia"/>
          <w:lang w:val="x-none"/>
        </w:rPr>
        <w:t>提前结清选择申请单</w:t>
      </w:r>
      <w:r w:rsidR="00331871">
        <w:rPr>
          <w:rFonts w:hint="eastAsia"/>
          <w:lang w:val="x-none"/>
        </w:rPr>
        <w:t xml:space="preserve"> </w:t>
      </w:r>
      <w:r w:rsidR="00331871">
        <w:rPr>
          <w:lang w:val="x-none"/>
        </w:rPr>
        <w:t xml:space="preserve">                   2</w:t>
      </w:r>
      <w:r w:rsidR="00331871">
        <w:rPr>
          <w:rFonts w:hint="eastAsia"/>
          <w:lang w:val="x-none"/>
        </w:rPr>
        <w:t>-</w:t>
      </w:r>
      <w:r w:rsidR="00331871">
        <w:rPr>
          <w:lang w:val="x-none"/>
        </w:rPr>
        <w:t xml:space="preserve">9  </w:t>
      </w:r>
      <w:r w:rsidR="00331871">
        <w:rPr>
          <w:rFonts w:hint="eastAsia"/>
          <w:lang w:val="x-none"/>
        </w:rPr>
        <w:t>提前结清-</w:t>
      </w:r>
      <w:r w:rsidR="00ED53EF">
        <w:rPr>
          <w:rFonts w:hint="eastAsia"/>
          <w:lang w:val="x-none"/>
        </w:rPr>
        <w:t>未逾期</w:t>
      </w:r>
    </w:p>
    <w:p w14:paraId="0DDBFD99" w14:textId="795E2776" w:rsidR="00C12A63" w:rsidRDefault="00C12A63" w:rsidP="00252E25">
      <w:pPr>
        <w:pStyle w:val="a8"/>
        <w:ind w:left="732" w:firstLineChars="0" w:firstLine="0"/>
        <w:rPr>
          <w:lang w:val="x-none"/>
        </w:rPr>
      </w:pPr>
      <w:r>
        <w:rPr>
          <w:noProof/>
        </w:rPr>
        <w:drawing>
          <wp:inline distT="0" distB="0" distL="0" distR="0" wp14:anchorId="201C0907" wp14:editId="347B8B9C">
            <wp:extent cx="2757831" cy="3690431"/>
            <wp:effectExtent l="0" t="0" r="4445" b="571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70608" cy="3707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x-none"/>
        </w:rPr>
        <w:t xml:space="preserve"> </w:t>
      </w:r>
      <w:r>
        <w:rPr>
          <w:lang w:val="x-none"/>
        </w:rPr>
        <w:t xml:space="preserve"> </w:t>
      </w:r>
      <w:r>
        <w:rPr>
          <w:noProof/>
        </w:rPr>
        <w:drawing>
          <wp:inline distT="0" distB="0" distL="0" distR="0" wp14:anchorId="642714BB" wp14:editId="333AFF3A">
            <wp:extent cx="2633472" cy="3558057"/>
            <wp:effectExtent l="0" t="0" r="0" b="444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39811" cy="3566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CE071" w14:textId="39D10DF4" w:rsidR="00C12A63" w:rsidRDefault="00C12A63" w:rsidP="00252E25">
      <w:pPr>
        <w:pStyle w:val="a8"/>
        <w:ind w:left="732" w:firstLineChars="0" w:firstLine="0"/>
        <w:rPr>
          <w:lang w:val="x-none"/>
        </w:rPr>
      </w:pPr>
      <w:r>
        <w:rPr>
          <w:lang w:val="x-none"/>
        </w:rPr>
        <w:t xml:space="preserve">            2</w:t>
      </w:r>
      <w:r>
        <w:rPr>
          <w:rFonts w:hint="eastAsia"/>
          <w:lang w:val="x-none"/>
        </w:rPr>
        <w:t>-</w:t>
      </w:r>
      <w:r>
        <w:rPr>
          <w:lang w:val="x-none"/>
        </w:rPr>
        <w:t xml:space="preserve">10  </w:t>
      </w:r>
      <w:r>
        <w:rPr>
          <w:rFonts w:hint="eastAsia"/>
          <w:lang w:val="x-none"/>
        </w:rPr>
        <w:t xml:space="preserve">提前结清-逾期 </w:t>
      </w:r>
      <w:r>
        <w:rPr>
          <w:lang w:val="x-none"/>
        </w:rPr>
        <w:t xml:space="preserve">                    2</w:t>
      </w:r>
      <w:r>
        <w:rPr>
          <w:rFonts w:hint="eastAsia"/>
          <w:lang w:val="x-none"/>
        </w:rPr>
        <w:t>-</w:t>
      </w:r>
      <w:r>
        <w:rPr>
          <w:lang w:val="x-none"/>
        </w:rPr>
        <w:t xml:space="preserve">11  </w:t>
      </w:r>
      <w:r>
        <w:rPr>
          <w:rFonts w:hint="eastAsia"/>
          <w:lang w:val="x-none"/>
        </w:rPr>
        <w:t>全部结清</w:t>
      </w:r>
    </w:p>
    <w:p w14:paraId="100A93D2" w14:textId="3FAD148D" w:rsidR="00BA3276" w:rsidRPr="005F0AE1" w:rsidRDefault="00BA3276" w:rsidP="005F0AE1">
      <w:pPr>
        <w:ind w:firstLine="0"/>
        <w:rPr>
          <w:lang w:val="x-none"/>
        </w:rPr>
      </w:pPr>
    </w:p>
    <w:p w14:paraId="1BDAF3D3" w14:textId="77777777" w:rsidR="00EF6C6A" w:rsidRDefault="006F7E18" w:rsidP="005F0AE1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lang w:val="x-none"/>
        </w:rPr>
        <w:t>当用户有多个申请单，则进入后展示申请单列表</w:t>
      </w:r>
      <w:r w:rsidR="00F00791">
        <w:rPr>
          <w:rFonts w:hint="eastAsia"/>
          <w:lang w:val="x-none"/>
        </w:rPr>
        <w:t>2-</w:t>
      </w:r>
      <w:r w:rsidR="00F00791">
        <w:rPr>
          <w:lang w:val="x-none"/>
        </w:rPr>
        <w:t>8</w:t>
      </w:r>
      <w:r>
        <w:rPr>
          <w:rFonts w:hint="eastAsia"/>
          <w:lang w:val="x-none"/>
        </w:rPr>
        <w:t>，</w:t>
      </w:r>
      <w:r w:rsidR="00EF6C6A">
        <w:rPr>
          <w:rFonts w:hint="eastAsia"/>
          <w:lang w:val="x-none"/>
        </w:rPr>
        <w:t>状态</w:t>
      </w:r>
      <w:r>
        <w:rPr>
          <w:rFonts w:hint="eastAsia"/>
          <w:lang w:val="x-none"/>
        </w:rPr>
        <w:t>同自助还款，顶部文言展示“</w:t>
      </w:r>
      <w:r w:rsidRPr="006F7E18">
        <w:rPr>
          <w:rFonts w:hint="eastAsia"/>
          <w:lang w:val="x-none"/>
        </w:rPr>
        <w:t>请选择需提前结清的申请单</w:t>
      </w:r>
      <w:r>
        <w:rPr>
          <w:rFonts w:hint="eastAsia"/>
          <w:lang w:val="x-none"/>
        </w:rPr>
        <w:t>”</w:t>
      </w:r>
    </w:p>
    <w:p w14:paraId="160F24F6" w14:textId="189204BD" w:rsidR="00220054" w:rsidRDefault="00EF6C6A" w:rsidP="005F0AE1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lang w:val="x-none"/>
        </w:rPr>
        <w:t>当</w:t>
      </w:r>
      <w:r w:rsidR="00D152A2">
        <w:rPr>
          <w:rFonts w:hint="eastAsia"/>
          <w:lang w:val="x-none"/>
        </w:rPr>
        <w:t>申请单</w:t>
      </w:r>
      <w:r>
        <w:rPr>
          <w:rFonts w:hint="eastAsia"/>
          <w:lang w:val="x-none"/>
        </w:rPr>
        <w:t>为还款中的状态，点击申请单进入结清首页，展示下图</w:t>
      </w:r>
      <w:r w:rsidR="00110F59">
        <w:rPr>
          <w:rFonts w:hint="eastAsia"/>
          <w:lang w:val="x-none"/>
        </w:rPr>
        <w:t>，按钮可点击</w:t>
      </w:r>
    </w:p>
    <w:p w14:paraId="500C9B9C" w14:textId="31704D21" w:rsidR="00EF6C6A" w:rsidRDefault="00EF6C6A" w:rsidP="00EF6C6A">
      <w:pPr>
        <w:pStyle w:val="a8"/>
        <w:ind w:left="732" w:firstLineChars="0" w:firstLine="0"/>
        <w:rPr>
          <w:lang w:val="x-none"/>
        </w:rPr>
      </w:pPr>
      <w:r>
        <w:rPr>
          <w:noProof/>
        </w:rPr>
        <w:drawing>
          <wp:inline distT="0" distB="0" distL="0" distR="0" wp14:anchorId="3C4BC0C8" wp14:editId="7F24B2E8">
            <wp:extent cx="1579418" cy="2131263"/>
            <wp:effectExtent l="0" t="0" r="1905" b="25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591995" cy="2148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F3FD4" w14:textId="0CF64911" w:rsidR="00EF6C6A" w:rsidRDefault="00481DC7" w:rsidP="005F0AE1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lang w:val="x-none"/>
        </w:rPr>
        <w:t>当</w:t>
      </w:r>
      <w:r w:rsidR="00D152A2">
        <w:rPr>
          <w:rFonts w:hint="eastAsia"/>
          <w:lang w:val="x-none"/>
        </w:rPr>
        <w:t>申请单</w:t>
      </w:r>
      <w:r>
        <w:rPr>
          <w:rFonts w:hint="eastAsia"/>
          <w:lang w:val="x-none"/>
        </w:rPr>
        <w:t>为还款入账中的状态，点击申请单进入结清首页，展示下图</w:t>
      </w:r>
      <w:r w:rsidR="00D317F4">
        <w:rPr>
          <w:rFonts w:hint="eastAsia"/>
          <w:lang w:val="x-none"/>
        </w:rPr>
        <w:t>，按钮不可点击</w:t>
      </w:r>
    </w:p>
    <w:p w14:paraId="7F252716" w14:textId="4F5985CE" w:rsidR="00D317F4" w:rsidRDefault="00D317F4" w:rsidP="00D317F4">
      <w:pPr>
        <w:pStyle w:val="a8"/>
        <w:ind w:left="732" w:firstLineChars="0" w:firstLine="0"/>
        <w:rPr>
          <w:lang w:val="x-none"/>
        </w:rPr>
      </w:pPr>
      <w:r>
        <w:rPr>
          <w:noProof/>
        </w:rPr>
        <w:drawing>
          <wp:inline distT="0" distB="0" distL="0" distR="0" wp14:anchorId="386F11C5" wp14:editId="5AD9C976">
            <wp:extent cx="1673629" cy="2258392"/>
            <wp:effectExtent l="0" t="0" r="3175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84382" cy="2272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D3900" w14:textId="39C8A784" w:rsidR="00DB7CD6" w:rsidRDefault="00887EBF" w:rsidP="005F0AE1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lang w:val="x-none"/>
        </w:rPr>
        <w:t>当用户只存在一个申请单，则直接进入结清首页</w:t>
      </w:r>
      <w:r w:rsidR="00AA7EBF">
        <w:rPr>
          <w:rFonts w:hint="eastAsia"/>
          <w:lang w:val="x-none"/>
        </w:rPr>
        <w:t>，根据申请单状态展示不同的</w:t>
      </w:r>
      <w:r w:rsidR="00F76B77">
        <w:rPr>
          <w:rFonts w:hint="eastAsia"/>
          <w:lang w:val="x-none"/>
        </w:rPr>
        <w:t>结清金额和状态</w:t>
      </w:r>
    </w:p>
    <w:p w14:paraId="2760BCBE" w14:textId="2938988F" w:rsidR="005F0AE1" w:rsidRDefault="0044512C" w:rsidP="00F65ED4">
      <w:pPr>
        <w:pStyle w:val="a8"/>
        <w:numPr>
          <w:ilvl w:val="0"/>
          <w:numId w:val="25"/>
        </w:numPr>
        <w:ind w:firstLineChars="0"/>
        <w:rPr>
          <w:lang w:val="x-none"/>
        </w:rPr>
      </w:pPr>
      <w:r>
        <w:rPr>
          <w:rFonts w:hint="eastAsia"/>
          <w:lang w:val="x-none"/>
        </w:rPr>
        <w:t>未逾期：展示全部应还的总金额</w:t>
      </w:r>
      <w:r w:rsidR="00CF5933">
        <w:rPr>
          <w:rFonts w:hint="eastAsia"/>
          <w:lang w:val="x-none"/>
        </w:rPr>
        <w:t>；</w:t>
      </w:r>
      <w:r>
        <w:rPr>
          <w:rFonts w:hint="eastAsia"/>
          <w:lang w:val="x-none"/>
        </w:rPr>
        <w:t>展示立即还款按钮</w:t>
      </w:r>
      <w:r w:rsidR="00A654C1">
        <w:rPr>
          <w:rFonts w:hint="eastAsia"/>
          <w:lang w:val="x-none"/>
        </w:rPr>
        <w:t>，页面2-</w:t>
      </w:r>
      <w:r w:rsidR="00A654C1">
        <w:rPr>
          <w:lang w:val="x-none"/>
        </w:rPr>
        <w:t>9</w:t>
      </w:r>
    </w:p>
    <w:p w14:paraId="482C066C" w14:textId="051DDDD7" w:rsidR="00363090" w:rsidRPr="00481DC7" w:rsidRDefault="003C66D8" w:rsidP="00481DC7">
      <w:pPr>
        <w:pStyle w:val="a8"/>
        <w:numPr>
          <w:ilvl w:val="0"/>
          <w:numId w:val="25"/>
        </w:numPr>
        <w:ind w:firstLineChars="0"/>
        <w:rPr>
          <w:lang w:val="x-none"/>
        </w:rPr>
      </w:pPr>
      <w:r>
        <w:rPr>
          <w:rFonts w:hint="eastAsia"/>
          <w:lang w:val="x-none"/>
        </w:rPr>
        <w:t>逾期：</w:t>
      </w:r>
      <w:r w:rsidR="00CF5933">
        <w:rPr>
          <w:rFonts w:hint="eastAsia"/>
          <w:lang w:val="x-none"/>
        </w:rPr>
        <w:t>展示全部应还金额，包含逾期后的罚息；展示逾期天数</w:t>
      </w:r>
      <w:r w:rsidR="00AC0C07">
        <w:rPr>
          <w:rFonts w:hint="eastAsia"/>
          <w:lang w:val="x-none"/>
        </w:rPr>
        <w:t>（</w:t>
      </w:r>
      <w:r w:rsidR="008B6BE2" w:rsidRPr="00921656">
        <w:rPr>
          <w:rFonts w:hint="eastAsia"/>
          <w:lang w:val="x-none"/>
        </w:rPr>
        <w:t>包含宽限期</w:t>
      </w:r>
      <w:r w:rsidR="00AC0C07">
        <w:rPr>
          <w:rFonts w:hint="eastAsia"/>
          <w:lang w:val="x-none"/>
        </w:rPr>
        <w:t>）</w:t>
      </w:r>
      <w:r w:rsidR="00FD5548">
        <w:rPr>
          <w:rFonts w:hint="eastAsia"/>
          <w:lang w:val="x-none"/>
        </w:rPr>
        <w:t>；展示立即还款按钮</w:t>
      </w:r>
      <w:r w:rsidR="00A654C1">
        <w:rPr>
          <w:rFonts w:hint="eastAsia"/>
          <w:lang w:val="x-none"/>
        </w:rPr>
        <w:t>，页面2-</w:t>
      </w:r>
      <w:r w:rsidR="00A654C1">
        <w:rPr>
          <w:lang w:val="x-none"/>
        </w:rPr>
        <w:t>10</w:t>
      </w:r>
    </w:p>
    <w:p w14:paraId="681628B3" w14:textId="615F43AF" w:rsidR="003C66D8" w:rsidRPr="00BA3276" w:rsidRDefault="00BC6709" w:rsidP="00F65ED4">
      <w:pPr>
        <w:pStyle w:val="a8"/>
        <w:numPr>
          <w:ilvl w:val="0"/>
          <w:numId w:val="25"/>
        </w:numPr>
        <w:ind w:firstLineChars="0"/>
        <w:rPr>
          <w:lang w:val="x-none"/>
        </w:rPr>
      </w:pPr>
      <w:r>
        <w:rPr>
          <w:rFonts w:hint="eastAsia"/>
          <w:lang w:val="x-none"/>
        </w:rPr>
        <w:t>结清：</w:t>
      </w:r>
      <w:r w:rsidR="00A654C1">
        <w:rPr>
          <w:rFonts w:hint="eastAsia"/>
          <w:lang w:val="x-none"/>
        </w:rPr>
        <w:t>申请单全部结清后，</w:t>
      </w:r>
      <w:r w:rsidR="00D14D60">
        <w:rPr>
          <w:rFonts w:hint="eastAsia"/>
          <w:lang w:val="x-none"/>
        </w:rPr>
        <w:t>点击进入</w:t>
      </w:r>
      <w:r w:rsidR="00A654C1">
        <w:rPr>
          <w:rFonts w:hint="eastAsia"/>
          <w:lang w:val="x-none"/>
        </w:rPr>
        <w:t>展示2-</w:t>
      </w:r>
      <w:r w:rsidR="00A654C1">
        <w:rPr>
          <w:lang w:val="x-none"/>
        </w:rPr>
        <w:t>11</w:t>
      </w:r>
    </w:p>
    <w:p w14:paraId="5B982E18" w14:textId="25DE504F" w:rsidR="00415FF4" w:rsidRDefault="00415FF4" w:rsidP="00415FF4">
      <w:pPr>
        <w:pStyle w:val="4"/>
      </w:pPr>
      <w:r>
        <w:rPr>
          <w:rFonts w:hint="eastAsia"/>
        </w:rPr>
        <w:t>交互</w:t>
      </w:r>
    </w:p>
    <w:p w14:paraId="5CBBB8AB" w14:textId="6087C7BC" w:rsidR="002A41DB" w:rsidRDefault="0074147A" w:rsidP="00F65ED4">
      <w:pPr>
        <w:pStyle w:val="a8"/>
        <w:numPr>
          <w:ilvl w:val="0"/>
          <w:numId w:val="26"/>
        </w:numPr>
        <w:ind w:firstLineChars="0"/>
        <w:rPr>
          <w:lang w:val="x-none"/>
        </w:rPr>
      </w:pPr>
      <w:r>
        <w:rPr>
          <w:rFonts w:hint="eastAsia"/>
          <w:lang w:val="x-none"/>
        </w:rPr>
        <w:t>在申请单列表页，点击申请编号或整行数据，可进入单个申请单的还款页</w:t>
      </w:r>
    </w:p>
    <w:p w14:paraId="54065328" w14:textId="18089FB1" w:rsidR="00ED2191" w:rsidRPr="008E270F" w:rsidRDefault="00ED2191" w:rsidP="00F65ED4">
      <w:pPr>
        <w:pStyle w:val="a8"/>
        <w:numPr>
          <w:ilvl w:val="0"/>
          <w:numId w:val="26"/>
        </w:numPr>
        <w:ind w:firstLineChars="0"/>
        <w:rPr>
          <w:lang w:val="x-none"/>
        </w:rPr>
      </w:pPr>
      <w:r>
        <w:rPr>
          <w:rFonts w:hint="eastAsia"/>
          <w:lang w:val="x-none"/>
        </w:rPr>
        <w:lastRenderedPageBreak/>
        <w:t>点击立即还款，</w:t>
      </w:r>
      <w:r w:rsidR="00624B33">
        <w:rPr>
          <w:rFonts w:hint="eastAsia"/>
          <w:lang w:val="x-none"/>
        </w:rPr>
        <w:t>交互</w:t>
      </w:r>
      <w:r>
        <w:rPr>
          <w:rFonts w:hint="eastAsia"/>
          <w:lang w:val="x-none"/>
        </w:rPr>
        <w:t>同自助还款</w:t>
      </w:r>
      <w:r w:rsidR="000709D7">
        <w:rPr>
          <w:rFonts w:hint="eastAsia"/>
          <w:lang w:val="x-none"/>
        </w:rPr>
        <w:t>，可使用微信支付和对公还款</w:t>
      </w:r>
      <w:r w:rsidR="00F32A00">
        <w:rPr>
          <w:rFonts w:hint="eastAsia"/>
          <w:lang w:val="x-none"/>
        </w:rPr>
        <w:t>（放款主体为广州小贷的用户不展示微信支付）</w:t>
      </w:r>
    </w:p>
    <w:p w14:paraId="5E3DD07B" w14:textId="57E15F22" w:rsidR="00415FF4" w:rsidRDefault="00415FF4" w:rsidP="00415FF4">
      <w:pPr>
        <w:pStyle w:val="4"/>
      </w:pPr>
      <w:r>
        <w:rPr>
          <w:rFonts w:hint="eastAsia"/>
        </w:rPr>
        <w:t>更新机制</w:t>
      </w:r>
    </w:p>
    <w:p w14:paraId="7C0B7842" w14:textId="49FE5EFA" w:rsidR="00A540F2" w:rsidRDefault="004233E2" w:rsidP="00F65ED4">
      <w:pPr>
        <w:pStyle w:val="a8"/>
        <w:numPr>
          <w:ilvl w:val="0"/>
          <w:numId w:val="27"/>
        </w:numPr>
        <w:ind w:firstLineChars="0"/>
        <w:rPr>
          <w:lang w:val="x-none"/>
        </w:rPr>
      </w:pPr>
      <w:r>
        <w:rPr>
          <w:rFonts w:hint="eastAsia"/>
          <w:lang w:val="x-none"/>
        </w:rPr>
        <w:t>使用微信支付，获取到支付结果后，跳转至还款结果页</w:t>
      </w:r>
    </w:p>
    <w:p w14:paraId="63CFC4D4" w14:textId="4EBF1A9A" w:rsidR="00D0227B" w:rsidRDefault="00D0227B" w:rsidP="00F65ED4">
      <w:pPr>
        <w:pStyle w:val="a8"/>
        <w:numPr>
          <w:ilvl w:val="0"/>
          <w:numId w:val="27"/>
        </w:numPr>
        <w:ind w:firstLineChars="0"/>
        <w:rPr>
          <w:lang w:val="x-none"/>
        </w:rPr>
      </w:pPr>
      <w:r>
        <w:rPr>
          <w:rFonts w:hint="eastAsia"/>
          <w:lang w:val="x-none"/>
        </w:rPr>
        <w:t>当使用微信支付，支付成功后，更新为还款入账中的状态</w:t>
      </w:r>
      <w:r w:rsidR="00524418">
        <w:rPr>
          <w:rFonts w:hint="eastAsia"/>
          <w:lang w:val="x-none"/>
        </w:rPr>
        <w:t>（包含申请单列表页，还款首页</w:t>
      </w:r>
      <w:r w:rsidR="00D559D0">
        <w:rPr>
          <w:rFonts w:hint="eastAsia"/>
          <w:lang w:val="x-none"/>
        </w:rPr>
        <w:t>和还款结果页</w:t>
      </w:r>
      <w:r w:rsidR="00524418">
        <w:rPr>
          <w:rFonts w:hint="eastAsia"/>
          <w:lang w:val="x-none"/>
        </w:rPr>
        <w:t>）</w:t>
      </w:r>
    </w:p>
    <w:p w14:paraId="4D42F0C7" w14:textId="746C1522" w:rsidR="004F15ED" w:rsidRDefault="00A540F2" w:rsidP="00B45BEB">
      <w:pPr>
        <w:pStyle w:val="a8"/>
        <w:numPr>
          <w:ilvl w:val="0"/>
          <w:numId w:val="27"/>
        </w:numPr>
        <w:ind w:firstLineChars="0"/>
        <w:rPr>
          <w:lang w:val="x-none"/>
        </w:rPr>
      </w:pPr>
      <w:r>
        <w:rPr>
          <w:rFonts w:hint="eastAsia"/>
          <w:lang w:val="x-none"/>
        </w:rPr>
        <w:t>使用对公还款，当后台对公成功后，更新申请单的剩余还款金额和状态</w:t>
      </w:r>
    </w:p>
    <w:p w14:paraId="7173ADB6" w14:textId="73A0952B" w:rsidR="00B45BEB" w:rsidRPr="00B45BEB" w:rsidRDefault="00B45BEB" w:rsidP="00B45BEB">
      <w:pPr>
        <w:pStyle w:val="a8"/>
        <w:numPr>
          <w:ilvl w:val="0"/>
          <w:numId w:val="27"/>
        </w:numPr>
        <w:ind w:firstLineChars="0"/>
        <w:rPr>
          <w:lang w:val="x-none"/>
        </w:rPr>
      </w:pPr>
      <w:r>
        <w:rPr>
          <w:rFonts w:hint="eastAsia"/>
          <w:lang w:val="x-none"/>
        </w:rPr>
        <w:t>广州小贷的客户，引导客户进行对公，当客户点击立即还款时，直接跳转到对公还款的页面，不再展示微信支付的入口</w:t>
      </w:r>
    </w:p>
    <w:p w14:paraId="3109DE8B" w14:textId="77777777" w:rsidR="004F15ED" w:rsidRDefault="004F15ED" w:rsidP="004F15ED">
      <w:pPr>
        <w:pStyle w:val="2"/>
      </w:pPr>
      <w:bookmarkStart w:id="28" w:name="_Toc26173391"/>
      <w:r>
        <w:rPr>
          <w:rFonts w:hint="eastAsia"/>
        </w:rPr>
        <w:t>对公还款</w:t>
      </w:r>
      <w:bookmarkEnd w:id="28"/>
    </w:p>
    <w:p w14:paraId="62AB4725" w14:textId="77777777" w:rsidR="004F15ED" w:rsidRDefault="004F15ED" w:rsidP="004F15ED">
      <w:pPr>
        <w:pStyle w:val="3"/>
      </w:pPr>
      <w:bookmarkStart w:id="29" w:name="_Toc26173392"/>
      <w:r>
        <w:rPr>
          <w:rFonts w:hint="eastAsia"/>
        </w:rPr>
        <w:t>功能概述</w:t>
      </w:r>
      <w:bookmarkEnd w:id="29"/>
    </w:p>
    <w:p w14:paraId="5FD54FAC" w14:textId="77777777" w:rsidR="004F15ED" w:rsidRPr="004028CD" w:rsidRDefault="004F15ED" w:rsidP="004F15ED">
      <w:pPr>
        <w:pStyle w:val="a8"/>
        <w:numPr>
          <w:ilvl w:val="0"/>
          <w:numId w:val="9"/>
        </w:numPr>
        <w:ind w:firstLineChars="0"/>
        <w:rPr>
          <w:lang w:val="x-none"/>
        </w:rPr>
      </w:pPr>
      <w:r>
        <w:rPr>
          <w:rFonts w:hint="eastAsia"/>
          <w:lang w:val="x-none"/>
        </w:rPr>
        <w:t>展示对公还款的操作步骤，单期还款和提前结清的对公步骤和文言展示不同</w:t>
      </w:r>
    </w:p>
    <w:p w14:paraId="155E75A5" w14:textId="77777777" w:rsidR="004F15ED" w:rsidRDefault="004F15ED" w:rsidP="004F15ED">
      <w:pPr>
        <w:pStyle w:val="3"/>
      </w:pPr>
      <w:bookmarkStart w:id="30" w:name="_Toc26173393"/>
      <w:r>
        <w:rPr>
          <w:rFonts w:hint="eastAsia"/>
        </w:rPr>
        <w:t>原型与交互</w:t>
      </w:r>
      <w:bookmarkEnd w:id="30"/>
    </w:p>
    <w:p w14:paraId="63D3ED97" w14:textId="77777777" w:rsidR="004F15ED" w:rsidRDefault="004F15ED" w:rsidP="004F15ED">
      <w:pPr>
        <w:pStyle w:val="4"/>
      </w:pPr>
      <w:r>
        <w:rPr>
          <w:rFonts w:hint="eastAsia"/>
        </w:rPr>
        <w:t>原型与要素</w:t>
      </w:r>
    </w:p>
    <w:p w14:paraId="544EB1F7" w14:textId="77777777" w:rsidR="004F15ED" w:rsidRDefault="004F15ED" w:rsidP="004F15ED">
      <w:pPr>
        <w:pStyle w:val="a8"/>
        <w:numPr>
          <w:ilvl w:val="0"/>
          <w:numId w:val="9"/>
        </w:numPr>
        <w:ind w:firstLineChars="0" w:firstLine="0"/>
        <w:rPr>
          <w:lang w:val="x-none"/>
        </w:rPr>
      </w:pPr>
      <w:r w:rsidRPr="00DE7CF4">
        <w:rPr>
          <w:rFonts w:hint="eastAsia"/>
          <w:lang w:val="x-none"/>
        </w:rPr>
        <w:t>原型</w:t>
      </w:r>
    </w:p>
    <w:p w14:paraId="6A0E3116" w14:textId="499B8A64" w:rsidR="004F15ED" w:rsidRDefault="004F15ED" w:rsidP="004F15ED">
      <w:pPr>
        <w:ind w:left="840" w:firstLine="0"/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16DEECCA" wp14:editId="012EBCE1">
            <wp:extent cx="2819400" cy="3752439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26794" cy="376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16992">
        <w:rPr>
          <w:noProof/>
        </w:rPr>
        <w:drawing>
          <wp:inline distT="0" distB="0" distL="0" distR="0" wp14:anchorId="6F18F744" wp14:editId="185DE388">
            <wp:extent cx="2794527" cy="3780430"/>
            <wp:effectExtent l="0" t="0" r="635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00864" cy="3789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E0976" w14:textId="77777777" w:rsidR="004F15ED" w:rsidRPr="00263B23" w:rsidRDefault="004F15ED" w:rsidP="004F15ED">
      <w:pPr>
        <w:ind w:left="840" w:firstLine="0"/>
        <w:rPr>
          <w:lang w:val="x-none"/>
        </w:rPr>
      </w:pPr>
      <w:r>
        <w:rPr>
          <w:rFonts w:hint="eastAsia"/>
          <w:lang w:val="x-none"/>
        </w:rPr>
        <w:t xml:space="preserve"> </w:t>
      </w:r>
      <w:r>
        <w:rPr>
          <w:lang w:val="x-none"/>
        </w:rPr>
        <w:t xml:space="preserve">          </w:t>
      </w:r>
      <w:r>
        <w:rPr>
          <w:rFonts w:hint="eastAsia"/>
          <w:lang w:val="x-none"/>
        </w:rPr>
        <w:t xml:space="preserve">单期还款-对公 </w:t>
      </w:r>
      <w:r>
        <w:rPr>
          <w:lang w:val="x-none"/>
        </w:rPr>
        <w:t xml:space="preserve">                              </w:t>
      </w:r>
      <w:r>
        <w:rPr>
          <w:rFonts w:hint="eastAsia"/>
          <w:lang w:val="x-none"/>
        </w:rPr>
        <w:t>提前结清-对公</w:t>
      </w:r>
    </w:p>
    <w:p w14:paraId="273DBFFF" w14:textId="77777777" w:rsidR="004F15ED" w:rsidRPr="00DE7CF4" w:rsidRDefault="004F15ED" w:rsidP="004F15ED">
      <w:pPr>
        <w:pStyle w:val="a8"/>
        <w:ind w:left="840" w:firstLineChars="0" w:firstLine="0"/>
        <w:rPr>
          <w:lang w:val="x-none"/>
        </w:rPr>
      </w:pPr>
    </w:p>
    <w:p w14:paraId="06FB6219" w14:textId="77777777" w:rsidR="004F15ED" w:rsidRDefault="004F15ED" w:rsidP="004F15ED">
      <w:pPr>
        <w:pStyle w:val="4"/>
      </w:pPr>
      <w:r>
        <w:rPr>
          <w:rFonts w:hint="eastAsia"/>
        </w:rPr>
        <w:t>交互</w:t>
      </w:r>
    </w:p>
    <w:p w14:paraId="74EEFEFE" w14:textId="77777777" w:rsidR="004F15ED" w:rsidRDefault="004F15ED" w:rsidP="004F15ED">
      <w:pPr>
        <w:pStyle w:val="a8"/>
        <w:numPr>
          <w:ilvl w:val="0"/>
          <w:numId w:val="9"/>
        </w:numPr>
        <w:ind w:firstLineChars="0"/>
        <w:rPr>
          <w:lang w:val="x-none"/>
        </w:rPr>
      </w:pPr>
      <w:r>
        <w:rPr>
          <w:rFonts w:hint="eastAsia"/>
          <w:lang w:val="x-none"/>
        </w:rPr>
        <w:t>对公打款步骤中的对公账户需根据用户的放款主体进行区分：</w:t>
      </w:r>
    </w:p>
    <w:p w14:paraId="0FB95308" w14:textId="77777777" w:rsidR="004F15ED" w:rsidRDefault="004F15ED" w:rsidP="00F65ED4">
      <w:pPr>
        <w:pStyle w:val="a8"/>
        <w:numPr>
          <w:ilvl w:val="0"/>
          <w:numId w:val="30"/>
        </w:numPr>
        <w:ind w:firstLineChars="0"/>
        <w:rPr>
          <w:lang w:val="x-none"/>
        </w:rPr>
      </w:pPr>
      <w:r>
        <w:rPr>
          <w:rFonts w:hint="eastAsia"/>
          <w:lang w:val="x-none"/>
        </w:rPr>
        <w:t>放款主体为：融资租赁</w:t>
      </w:r>
    </w:p>
    <w:p w14:paraId="53B31E04" w14:textId="77777777" w:rsidR="004F15ED" w:rsidRDefault="004F15ED" w:rsidP="004F15ED">
      <w:pPr>
        <w:pStyle w:val="a8"/>
        <w:ind w:left="1260" w:firstLineChars="0" w:firstLine="0"/>
        <w:rPr>
          <w:lang w:val="x-none"/>
        </w:rPr>
      </w:pPr>
      <w:r>
        <w:rPr>
          <w:rFonts w:hint="eastAsia"/>
          <w:lang w:val="x-none"/>
        </w:rPr>
        <w:t>对公户名：</w:t>
      </w:r>
      <w:r w:rsidRPr="00AD25A3">
        <w:rPr>
          <w:rFonts w:hint="eastAsia"/>
          <w:lang w:val="x-none"/>
        </w:rPr>
        <w:t>上海二三四五融资租赁有限公司</w:t>
      </w:r>
    </w:p>
    <w:p w14:paraId="19935D91" w14:textId="77777777" w:rsidR="004F15ED" w:rsidRPr="000C593F" w:rsidRDefault="004F15ED" w:rsidP="004F15ED">
      <w:pPr>
        <w:pStyle w:val="a8"/>
        <w:ind w:left="1260" w:firstLineChars="0" w:firstLine="0"/>
        <w:rPr>
          <w:lang w:val="x-none"/>
        </w:rPr>
      </w:pPr>
      <w:r>
        <w:rPr>
          <w:rFonts w:hint="eastAsia"/>
          <w:lang w:val="x-none"/>
        </w:rPr>
        <w:t>开户行：</w:t>
      </w:r>
      <w:r w:rsidRPr="000C593F">
        <w:rPr>
          <w:rFonts w:hint="eastAsia"/>
          <w:lang w:val="x-none"/>
        </w:rPr>
        <w:t>宁波银行上海张江支行</w:t>
      </w:r>
    </w:p>
    <w:p w14:paraId="45793C8C" w14:textId="77777777" w:rsidR="004F15ED" w:rsidRPr="000C593F" w:rsidRDefault="004F15ED" w:rsidP="004F15ED">
      <w:pPr>
        <w:pStyle w:val="a8"/>
        <w:ind w:left="1260" w:firstLineChars="0" w:firstLine="0"/>
        <w:rPr>
          <w:lang w:val="x-none"/>
        </w:rPr>
      </w:pPr>
      <w:r>
        <w:rPr>
          <w:rFonts w:hint="eastAsia"/>
          <w:lang w:val="x-none"/>
        </w:rPr>
        <w:t>账号：</w:t>
      </w:r>
      <w:r w:rsidRPr="000C593F">
        <w:rPr>
          <w:rFonts w:hint="eastAsia"/>
          <w:lang w:val="x-none"/>
        </w:rPr>
        <w:t>70120122000085678</w:t>
      </w:r>
    </w:p>
    <w:p w14:paraId="57149B87" w14:textId="77777777" w:rsidR="004F15ED" w:rsidRDefault="004F15ED" w:rsidP="004F15ED">
      <w:pPr>
        <w:pStyle w:val="a8"/>
        <w:ind w:left="1260" w:firstLineChars="0" w:firstLine="0"/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1B9C3522" wp14:editId="52AF2ADF">
            <wp:extent cx="6245860" cy="2540476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255504" cy="2544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F6D9F" w14:textId="5BF4C435" w:rsidR="004F15ED" w:rsidRDefault="004F15ED" w:rsidP="00F65ED4">
      <w:pPr>
        <w:pStyle w:val="a8"/>
        <w:numPr>
          <w:ilvl w:val="0"/>
          <w:numId w:val="30"/>
        </w:numPr>
        <w:ind w:firstLineChars="0"/>
        <w:rPr>
          <w:lang w:val="x-none"/>
        </w:rPr>
      </w:pPr>
      <w:r>
        <w:rPr>
          <w:rFonts w:hint="eastAsia"/>
          <w:lang w:val="x-none"/>
        </w:rPr>
        <w:t>放款主体为：广州小贷</w:t>
      </w:r>
    </w:p>
    <w:p w14:paraId="5817FABF" w14:textId="672C76B1" w:rsidR="002A3BA6" w:rsidRDefault="002A3BA6" w:rsidP="002A3BA6">
      <w:pPr>
        <w:pStyle w:val="a8"/>
        <w:ind w:left="1260" w:firstLineChars="0" w:firstLine="0"/>
        <w:rPr>
          <w:lang w:val="x-none"/>
        </w:rPr>
      </w:pPr>
      <w:r>
        <w:rPr>
          <w:rFonts w:hint="eastAsia"/>
          <w:lang w:val="x-none"/>
        </w:rPr>
        <w:t>因微信支付只能添加一个账户，故广州小贷的客户，引导客户进行对公，当</w:t>
      </w:r>
      <w:r w:rsidR="00D56820">
        <w:rPr>
          <w:rFonts w:hint="eastAsia"/>
          <w:lang w:val="x-none"/>
        </w:rPr>
        <w:t>客户点击立即还款时，直接跳转到对公还款的页面</w:t>
      </w:r>
      <w:r w:rsidR="00D50EA2">
        <w:rPr>
          <w:rFonts w:hint="eastAsia"/>
          <w:lang w:val="x-none"/>
        </w:rPr>
        <w:t>，不再展示微信支付的入口</w:t>
      </w:r>
    </w:p>
    <w:p w14:paraId="1B3D55F7" w14:textId="77777777" w:rsidR="004F15ED" w:rsidRPr="00E66DFA" w:rsidRDefault="004F15ED" w:rsidP="004F15ED">
      <w:pPr>
        <w:pStyle w:val="a8"/>
        <w:ind w:left="1260" w:firstLineChars="0" w:firstLine="0"/>
        <w:rPr>
          <w:lang w:val="x-none"/>
        </w:rPr>
      </w:pPr>
      <w:r w:rsidRPr="00E66DFA">
        <w:rPr>
          <w:rFonts w:hint="eastAsia"/>
          <w:lang w:val="x-none"/>
        </w:rPr>
        <w:t>对公户名：广州二三四五互联网小额贷款有限公司</w:t>
      </w:r>
    </w:p>
    <w:p w14:paraId="1B17991C" w14:textId="77777777" w:rsidR="004F15ED" w:rsidRPr="00E66DFA" w:rsidRDefault="004F15ED" w:rsidP="004F15ED">
      <w:pPr>
        <w:pStyle w:val="a8"/>
        <w:ind w:left="1260" w:firstLineChars="0" w:firstLine="0"/>
        <w:rPr>
          <w:lang w:val="x-none"/>
        </w:rPr>
      </w:pPr>
      <w:r w:rsidRPr="00E66DFA">
        <w:rPr>
          <w:rFonts w:hint="eastAsia"/>
          <w:lang w:val="x-none"/>
        </w:rPr>
        <w:t>开户行：浙江稠州商业银行股份有限公司-上海分行</w:t>
      </w:r>
    </w:p>
    <w:p w14:paraId="7359795F" w14:textId="77777777" w:rsidR="004F15ED" w:rsidRDefault="004F15ED" w:rsidP="004F15ED">
      <w:pPr>
        <w:pStyle w:val="a8"/>
        <w:ind w:left="1260" w:firstLineChars="0" w:firstLine="0"/>
      </w:pPr>
      <w:r w:rsidRPr="00E66DFA">
        <w:rPr>
          <w:rFonts w:hint="eastAsia"/>
          <w:lang w:val="x-none"/>
        </w:rPr>
        <w:t>账号：</w:t>
      </w:r>
      <w:r w:rsidRPr="00E66DFA">
        <w:rPr>
          <w:rFonts w:hint="eastAsia"/>
        </w:rPr>
        <w:t>56567012010090043171</w:t>
      </w:r>
    </w:p>
    <w:p w14:paraId="4A92262D" w14:textId="77777777" w:rsidR="004F15ED" w:rsidRDefault="004F15ED" w:rsidP="004F15ED">
      <w:pPr>
        <w:pStyle w:val="a8"/>
        <w:ind w:left="1260" w:firstLineChars="0" w:firstLine="0"/>
        <w:rPr>
          <w:lang w:val="x-none"/>
        </w:rPr>
      </w:pPr>
      <w:r>
        <w:rPr>
          <w:noProof/>
        </w:rPr>
        <w:drawing>
          <wp:inline distT="0" distB="0" distL="0" distR="0" wp14:anchorId="250C9ED4" wp14:editId="7036017B">
            <wp:extent cx="6333592" cy="23050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340698" cy="2307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F5F24" w14:textId="77777777" w:rsidR="004F15ED" w:rsidRDefault="004F15ED" w:rsidP="004F15ED">
      <w:pPr>
        <w:pStyle w:val="a8"/>
        <w:numPr>
          <w:ilvl w:val="0"/>
          <w:numId w:val="9"/>
        </w:numPr>
        <w:ind w:firstLineChars="0"/>
        <w:rPr>
          <w:lang w:val="x-none"/>
        </w:rPr>
      </w:pPr>
      <w:r>
        <w:rPr>
          <w:rFonts w:hint="eastAsia"/>
          <w:lang w:val="x-none"/>
        </w:rPr>
        <w:t>提前结清中的对公需提供《</w:t>
      </w:r>
      <w:r w:rsidRPr="00302420">
        <w:rPr>
          <w:rFonts w:hint="eastAsia"/>
          <w:lang w:val="x-none"/>
        </w:rPr>
        <w:t>提前融资租赁提前结清申请书</w:t>
      </w:r>
      <w:r>
        <w:rPr>
          <w:rFonts w:hint="eastAsia"/>
          <w:lang w:val="x-none"/>
        </w:rPr>
        <w:t>》文件下载，可在本页面点击文件名进行下载，或直接在服务号菜单页增加下载菜单，点击后直接发送文件到服务号对话框页；文件模板参见附件《</w:t>
      </w:r>
      <w:r w:rsidRPr="00D35909">
        <w:rPr>
          <w:rFonts w:hint="eastAsia"/>
          <w:lang w:val="x-none"/>
        </w:rPr>
        <w:t>公众号</w:t>
      </w:r>
      <w:r w:rsidRPr="00D35909">
        <w:rPr>
          <w:lang w:val="x-none"/>
        </w:rPr>
        <w:t>-融资租赁提前结清申请书</w:t>
      </w:r>
      <w:r>
        <w:rPr>
          <w:rFonts w:hint="eastAsia"/>
          <w:lang w:val="x-none"/>
        </w:rPr>
        <w:t>》，其中附件中的参数需系统自动补全</w:t>
      </w:r>
    </w:p>
    <w:p w14:paraId="2581DD45" w14:textId="77777777" w:rsidR="004F15ED" w:rsidRDefault="004F15ED" w:rsidP="004F15ED">
      <w:pPr>
        <w:pStyle w:val="a8"/>
        <w:ind w:left="840" w:firstLineChars="0" w:firstLine="0"/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62E3BD0C" wp14:editId="55D86ED1">
            <wp:extent cx="5798185" cy="2656994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01098" cy="2658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256D8" w14:textId="77777777" w:rsidR="004F15ED" w:rsidRPr="007122C7" w:rsidRDefault="004F15ED" w:rsidP="004F15ED">
      <w:pPr>
        <w:pStyle w:val="a8"/>
        <w:numPr>
          <w:ilvl w:val="0"/>
          <w:numId w:val="9"/>
        </w:numPr>
        <w:ind w:firstLineChars="0"/>
        <w:rPr>
          <w:lang w:val="x-none"/>
        </w:rPr>
      </w:pPr>
      <w:r w:rsidRPr="007122C7">
        <w:rPr>
          <w:rFonts w:hint="eastAsia"/>
          <w:lang w:val="x-none"/>
        </w:rPr>
        <w:t>点击返回，返回到上页</w:t>
      </w:r>
    </w:p>
    <w:p w14:paraId="149A477B" w14:textId="77777777" w:rsidR="004F15ED" w:rsidRDefault="004F15ED" w:rsidP="004F15ED">
      <w:pPr>
        <w:pStyle w:val="4"/>
      </w:pPr>
      <w:r>
        <w:rPr>
          <w:rFonts w:hint="eastAsia"/>
        </w:rPr>
        <w:t>更新机制</w:t>
      </w:r>
    </w:p>
    <w:p w14:paraId="4E64C57C" w14:textId="77777777" w:rsidR="007E14EF" w:rsidRDefault="004F15ED" w:rsidP="007E14EF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lang w:val="x-none"/>
        </w:rPr>
        <w:t>若用户通过线下进行对公还款，当系统对公还款成功后，将还款状态更新，进入服务号的首页后，若未结清，则展示当期剩余需还的金额，若当期已还清，则展示结清的页面2-</w:t>
      </w:r>
      <w:r>
        <w:rPr>
          <w:lang w:val="x-none"/>
        </w:rPr>
        <w:t>7</w:t>
      </w:r>
    </w:p>
    <w:p w14:paraId="7C1AF3DA" w14:textId="34B0227B" w:rsidR="004F15ED" w:rsidRDefault="00E74D3D" w:rsidP="007E14EF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lang w:val="x-none"/>
        </w:rPr>
        <w:t>单期</w:t>
      </w:r>
      <w:r w:rsidR="004F15ED" w:rsidRPr="007E14EF">
        <w:rPr>
          <w:rFonts w:hint="eastAsia"/>
          <w:lang w:val="x-none"/>
        </w:rPr>
        <w:t>对公文言参见文件《公众号-对公打款步骤》</w:t>
      </w:r>
    </w:p>
    <w:p w14:paraId="6427A4C5" w14:textId="0C215AA1" w:rsidR="00631AE3" w:rsidRDefault="00631AE3" w:rsidP="00EB5BA0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lang w:val="x-none"/>
        </w:rPr>
        <w:t>提前结清对公文言参见文件《</w:t>
      </w:r>
      <w:r w:rsidR="00EB5BA0" w:rsidRPr="00EB5BA0">
        <w:rPr>
          <w:rFonts w:hint="eastAsia"/>
          <w:lang w:val="x-none"/>
        </w:rPr>
        <w:t>公众号</w:t>
      </w:r>
      <w:r w:rsidR="00EB5BA0" w:rsidRPr="00EB5BA0">
        <w:rPr>
          <w:lang w:val="x-none"/>
        </w:rPr>
        <w:t>-提前结清步骤指引</w:t>
      </w:r>
      <w:r>
        <w:rPr>
          <w:rFonts w:hint="eastAsia"/>
          <w:lang w:val="x-none"/>
        </w:rPr>
        <w:t>》</w:t>
      </w:r>
    </w:p>
    <w:p w14:paraId="210F1B83" w14:textId="77777777" w:rsidR="0098639D" w:rsidRPr="007E14EF" w:rsidRDefault="0098639D" w:rsidP="0098639D">
      <w:pPr>
        <w:pStyle w:val="a8"/>
        <w:ind w:left="732" w:firstLineChars="0" w:firstLine="0"/>
        <w:rPr>
          <w:lang w:val="x-none"/>
        </w:rPr>
      </w:pPr>
    </w:p>
    <w:p w14:paraId="2CBF6BDE" w14:textId="4AE98833" w:rsidR="005D4635" w:rsidRDefault="0087000A" w:rsidP="005D4635">
      <w:pPr>
        <w:pStyle w:val="2"/>
      </w:pPr>
      <w:bookmarkStart w:id="31" w:name="_Toc26173394"/>
      <w:r>
        <w:rPr>
          <w:rFonts w:hint="eastAsia"/>
        </w:rPr>
        <w:t>还款计划</w:t>
      </w:r>
      <w:bookmarkEnd w:id="31"/>
    </w:p>
    <w:p w14:paraId="4D224508" w14:textId="009B84FC" w:rsidR="00BB3F5E" w:rsidRDefault="006B3E1B" w:rsidP="006B3E1B">
      <w:pPr>
        <w:pStyle w:val="3"/>
      </w:pPr>
      <w:bookmarkStart w:id="32" w:name="_Toc26173395"/>
      <w:r>
        <w:rPr>
          <w:rFonts w:hint="eastAsia"/>
        </w:rPr>
        <w:t>功能概述</w:t>
      </w:r>
      <w:bookmarkEnd w:id="32"/>
    </w:p>
    <w:p w14:paraId="0C025B9E" w14:textId="52074960" w:rsidR="00E966E1" w:rsidRPr="00E966E1" w:rsidRDefault="005C4468" w:rsidP="00633526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shd w:val="clear" w:color="auto" w:fill="FFFFFF"/>
        </w:rPr>
        <w:t>完成车贷用户绑定后，可</w:t>
      </w:r>
      <w:r w:rsidR="003D32C8">
        <w:rPr>
          <w:rFonts w:hint="eastAsia"/>
          <w:shd w:val="clear" w:color="auto" w:fill="FFFFFF"/>
        </w:rPr>
        <w:t>查询还款计划</w:t>
      </w:r>
    </w:p>
    <w:p w14:paraId="51FE3BE9" w14:textId="5A78B1EB" w:rsidR="006B3E1B" w:rsidRDefault="006B3E1B" w:rsidP="006B3E1B">
      <w:pPr>
        <w:pStyle w:val="3"/>
      </w:pPr>
      <w:bookmarkStart w:id="33" w:name="_Toc26173396"/>
      <w:r>
        <w:rPr>
          <w:rFonts w:hint="eastAsia"/>
        </w:rPr>
        <w:t>原型与交互</w:t>
      </w:r>
      <w:bookmarkEnd w:id="33"/>
    </w:p>
    <w:p w14:paraId="634E6EC4" w14:textId="571302C9" w:rsidR="006B3E1B" w:rsidRDefault="006B3E1B" w:rsidP="006B3E1B">
      <w:pPr>
        <w:pStyle w:val="4"/>
      </w:pPr>
      <w:r>
        <w:rPr>
          <w:rFonts w:hint="eastAsia"/>
        </w:rPr>
        <w:t>原型与要素</w:t>
      </w:r>
    </w:p>
    <w:p w14:paraId="0F5EB5EF" w14:textId="329BD3B5" w:rsidR="00CE5082" w:rsidRDefault="00CE5082" w:rsidP="00633526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lang w:val="x-none"/>
        </w:rPr>
        <w:t>原型</w:t>
      </w:r>
    </w:p>
    <w:p w14:paraId="747E8CBD" w14:textId="38F9375B" w:rsidR="007978CF" w:rsidRDefault="00052AB0" w:rsidP="00E966E1">
      <w:pPr>
        <w:pStyle w:val="a8"/>
        <w:ind w:left="732" w:firstLineChars="0" w:firstLine="0"/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2726E842" wp14:editId="5BF3C39A">
            <wp:extent cx="2750515" cy="3438144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756322" cy="344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x-none"/>
        </w:rPr>
        <w:t xml:space="preserve"> </w:t>
      </w:r>
      <w:r>
        <w:rPr>
          <w:lang w:val="x-none"/>
        </w:rPr>
        <w:t xml:space="preserve"> </w:t>
      </w:r>
      <w:r w:rsidR="007C4855">
        <w:rPr>
          <w:noProof/>
        </w:rPr>
        <w:drawing>
          <wp:inline distT="0" distB="0" distL="0" distR="0" wp14:anchorId="4BCD7EB7" wp14:editId="59CC9443">
            <wp:extent cx="3067050" cy="3509717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72095" cy="351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13220" w14:textId="39DB6B43" w:rsidR="00052AB0" w:rsidRDefault="00052AB0" w:rsidP="00E966E1">
      <w:pPr>
        <w:pStyle w:val="a8"/>
        <w:ind w:left="732" w:firstLineChars="0" w:firstLine="0"/>
        <w:rPr>
          <w:lang w:val="x-none"/>
        </w:rPr>
      </w:pPr>
      <w:r>
        <w:rPr>
          <w:lang w:val="x-none"/>
        </w:rPr>
        <w:t xml:space="preserve">      </w:t>
      </w:r>
      <w:r w:rsidR="00B71B4D">
        <w:rPr>
          <w:lang w:val="x-none"/>
        </w:rPr>
        <w:t xml:space="preserve">   2</w:t>
      </w:r>
      <w:r w:rsidR="00B71B4D">
        <w:rPr>
          <w:rFonts w:hint="eastAsia"/>
          <w:lang w:val="x-none"/>
        </w:rPr>
        <w:t>-</w:t>
      </w:r>
      <w:r w:rsidR="00B71B4D">
        <w:rPr>
          <w:lang w:val="x-none"/>
        </w:rPr>
        <w:t xml:space="preserve">12 </w:t>
      </w:r>
      <w:r w:rsidR="00B71B4D">
        <w:rPr>
          <w:rFonts w:hint="eastAsia"/>
          <w:lang w:val="x-none"/>
        </w:rPr>
        <w:t xml:space="preserve">查看还款计划-选择申请单 </w:t>
      </w:r>
      <w:r w:rsidR="00B71B4D">
        <w:rPr>
          <w:lang w:val="x-none"/>
        </w:rPr>
        <w:t xml:space="preserve">              2</w:t>
      </w:r>
      <w:r w:rsidR="00B71B4D">
        <w:rPr>
          <w:rFonts w:hint="eastAsia"/>
          <w:lang w:val="x-none"/>
        </w:rPr>
        <w:t>-</w:t>
      </w:r>
      <w:r w:rsidR="00B71B4D">
        <w:rPr>
          <w:lang w:val="x-none"/>
        </w:rPr>
        <w:t xml:space="preserve">13   </w:t>
      </w:r>
      <w:r w:rsidR="00B71B4D">
        <w:rPr>
          <w:rFonts w:hint="eastAsia"/>
          <w:lang w:val="x-none"/>
        </w:rPr>
        <w:t>还款计划</w:t>
      </w:r>
    </w:p>
    <w:p w14:paraId="31AEC5BA" w14:textId="2D82F4B3" w:rsidR="00CF4794" w:rsidRDefault="002A77F6" w:rsidP="00CF4794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lang w:val="x-none"/>
        </w:rPr>
        <w:t>当用户存在多个申请单，则展示申请单列表，同自助还款，顶部文言“请选择申请单”</w:t>
      </w:r>
    </w:p>
    <w:p w14:paraId="13F242DC" w14:textId="3A9D1603" w:rsidR="002158CB" w:rsidRDefault="008F36B5" w:rsidP="00CF4794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lang w:val="x-none"/>
        </w:rPr>
        <w:t>当用户只存在一个申请单，则直接进入还款计划页</w:t>
      </w:r>
    </w:p>
    <w:p w14:paraId="37624084" w14:textId="1557AE7A" w:rsidR="00FB40BC" w:rsidRDefault="008221E1" w:rsidP="00CF4794">
      <w:pPr>
        <w:pStyle w:val="a8"/>
        <w:numPr>
          <w:ilvl w:val="0"/>
          <w:numId w:val="10"/>
        </w:numPr>
        <w:ind w:firstLineChars="0"/>
        <w:rPr>
          <w:lang w:val="x-none"/>
        </w:rPr>
      </w:pPr>
      <w:r>
        <w:rPr>
          <w:rFonts w:hint="eastAsia"/>
          <w:lang w:val="x-none"/>
        </w:rPr>
        <w:t>还款计划页</w:t>
      </w:r>
    </w:p>
    <w:p w14:paraId="5FCD4E58" w14:textId="61863FC0" w:rsidR="008221E1" w:rsidRDefault="00B06032" w:rsidP="00F65ED4">
      <w:pPr>
        <w:pStyle w:val="a8"/>
        <w:numPr>
          <w:ilvl w:val="0"/>
          <w:numId w:val="28"/>
        </w:numPr>
        <w:ind w:firstLineChars="0"/>
        <w:rPr>
          <w:lang w:val="x-none"/>
        </w:rPr>
      </w:pPr>
      <w:r>
        <w:rPr>
          <w:rFonts w:hint="eastAsia"/>
          <w:lang w:val="x-none"/>
        </w:rPr>
        <w:t>顶部展示申请单号</w:t>
      </w:r>
    </w:p>
    <w:p w14:paraId="764885E2" w14:textId="486569AC" w:rsidR="00B06032" w:rsidRDefault="00B06032" w:rsidP="00F65ED4">
      <w:pPr>
        <w:pStyle w:val="a8"/>
        <w:numPr>
          <w:ilvl w:val="0"/>
          <w:numId w:val="28"/>
        </w:numPr>
        <w:ind w:firstLineChars="0"/>
        <w:rPr>
          <w:lang w:val="x-none"/>
        </w:rPr>
      </w:pPr>
      <w:r>
        <w:rPr>
          <w:rFonts w:hint="eastAsia"/>
          <w:lang w:val="x-none"/>
        </w:rPr>
        <w:t>展示标题栏：还款计划，剩余xx期未还</w:t>
      </w:r>
    </w:p>
    <w:p w14:paraId="7593D787" w14:textId="0497BFD0" w:rsidR="00B06032" w:rsidRDefault="00B06032" w:rsidP="00F65ED4">
      <w:pPr>
        <w:pStyle w:val="a8"/>
        <w:numPr>
          <w:ilvl w:val="0"/>
          <w:numId w:val="28"/>
        </w:numPr>
        <w:ind w:firstLineChars="0"/>
        <w:rPr>
          <w:lang w:val="x-none"/>
        </w:rPr>
      </w:pPr>
      <w:r>
        <w:rPr>
          <w:rFonts w:hint="eastAsia"/>
          <w:lang w:val="x-none"/>
        </w:rPr>
        <w:t>展示各期的月租、期数</w:t>
      </w:r>
      <w:r w:rsidR="001A463B">
        <w:rPr>
          <w:rFonts w:hint="eastAsia"/>
          <w:lang w:val="x-none"/>
        </w:rPr>
        <w:t>、</w:t>
      </w:r>
      <w:r>
        <w:rPr>
          <w:rFonts w:hint="eastAsia"/>
          <w:lang w:val="x-none"/>
        </w:rPr>
        <w:t>应还日期和还款状态</w:t>
      </w:r>
      <w:r w:rsidR="009C5F3C">
        <w:rPr>
          <w:rFonts w:hint="eastAsia"/>
          <w:lang w:val="x-none"/>
        </w:rPr>
        <w:t>：</w:t>
      </w:r>
      <w:r w:rsidR="00D0519F">
        <w:rPr>
          <w:rFonts w:hint="eastAsia"/>
          <w:lang w:val="x-none"/>
        </w:rPr>
        <w:t>已还清的按照期数从</w:t>
      </w:r>
      <w:r w:rsidR="001628D1">
        <w:rPr>
          <w:rFonts w:hint="eastAsia"/>
          <w:lang w:val="x-none"/>
        </w:rPr>
        <w:t>后往前</w:t>
      </w:r>
      <w:r w:rsidR="00D0519F">
        <w:rPr>
          <w:rFonts w:hint="eastAsia"/>
          <w:lang w:val="x-none"/>
        </w:rPr>
        <w:t>显示在最下方</w:t>
      </w:r>
      <w:r w:rsidR="009C5F3C">
        <w:rPr>
          <w:rFonts w:hint="eastAsia"/>
          <w:lang w:val="x-none"/>
        </w:rPr>
        <w:t>，状态包含未到期、已还清和逾期待还</w:t>
      </w:r>
      <w:r w:rsidR="00693C1C">
        <w:rPr>
          <w:rFonts w:hint="eastAsia"/>
          <w:lang w:val="x-none"/>
        </w:rPr>
        <w:t>，若逾期金额需包含罚息</w:t>
      </w:r>
    </w:p>
    <w:p w14:paraId="4CA63BF8" w14:textId="2D53DBE2" w:rsidR="00194A02" w:rsidRPr="00E966E1" w:rsidRDefault="00194A02" w:rsidP="00F65ED4">
      <w:pPr>
        <w:pStyle w:val="a8"/>
        <w:numPr>
          <w:ilvl w:val="0"/>
          <w:numId w:val="28"/>
        </w:numPr>
        <w:ind w:firstLineChars="0"/>
        <w:rPr>
          <w:lang w:val="x-none"/>
        </w:rPr>
      </w:pPr>
      <w:r>
        <w:rPr>
          <w:rFonts w:hint="eastAsia"/>
          <w:lang w:val="x-none"/>
        </w:rPr>
        <w:t>逾期的期数状态需标红，当前行底色需标红</w:t>
      </w:r>
    </w:p>
    <w:p w14:paraId="0DEA1B78" w14:textId="3A170F94" w:rsidR="00E966E1" w:rsidRDefault="003D13D8" w:rsidP="006B3E1B">
      <w:pPr>
        <w:pStyle w:val="4"/>
      </w:pPr>
      <w:r>
        <w:rPr>
          <w:rFonts w:hint="eastAsia"/>
        </w:rPr>
        <w:t>交互</w:t>
      </w:r>
    </w:p>
    <w:p w14:paraId="39821264" w14:textId="68B21497" w:rsidR="00DD77AE" w:rsidRPr="00DD77AE" w:rsidRDefault="00284696" w:rsidP="00F65ED4">
      <w:pPr>
        <w:pStyle w:val="a8"/>
        <w:numPr>
          <w:ilvl w:val="0"/>
          <w:numId w:val="29"/>
        </w:numPr>
        <w:ind w:firstLineChars="0"/>
        <w:rPr>
          <w:lang w:val="x-none"/>
        </w:rPr>
      </w:pPr>
      <w:r>
        <w:rPr>
          <w:rFonts w:hint="eastAsia"/>
          <w:lang w:val="x-none"/>
        </w:rPr>
        <w:t>还款计划列表，向上滑动可查看各期的数据</w:t>
      </w:r>
    </w:p>
    <w:p w14:paraId="738008CA" w14:textId="058657FC" w:rsidR="006B3E1B" w:rsidRDefault="006B3E1B" w:rsidP="006B3E1B">
      <w:pPr>
        <w:pStyle w:val="4"/>
      </w:pPr>
      <w:r>
        <w:rPr>
          <w:rFonts w:hint="eastAsia"/>
        </w:rPr>
        <w:t>更新机制</w:t>
      </w:r>
    </w:p>
    <w:p w14:paraId="0D1F4A7F" w14:textId="38A94960" w:rsidR="005D7E67" w:rsidRPr="003014A6" w:rsidRDefault="00DE60A7" w:rsidP="003014A6">
      <w:pPr>
        <w:pStyle w:val="a8"/>
        <w:numPr>
          <w:ilvl w:val="0"/>
          <w:numId w:val="11"/>
        </w:numPr>
        <w:ind w:firstLineChars="0"/>
        <w:rPr>
          <w:lang w:val="x-none"/>
        </w:rPr>
      </w:pPr>
      <w:r>
        <w:rPr>
          <w:rFonts w:hint="eastAsia"/>
          <w:lang w:val="x-none"/>
        </w:rPr>
        <w:t>当单期已还清或全部结清，则需准实时更新还款计划</w:t>
      </w:r>
    </w:p>
    <w:p w14:paraId="2F841239" w14:textId="1B6310EA" w:rsidR="00C36074" w:rsidRDefault="007F729F" w:rsidP="00C36074">
      <w:pPr>
        <w:pStyle w:val="2"/>
      </w:pPr>
      <w:bookmarkStart w:id="34" w:name="_Toc26173397"/>
      <w:r>
        <w:rPr>
          <w:rFonts w:hint="eastAsia"/>
        </w:rPr>
        <w:lastRenderedPageBreak/>
        <w:t>其他页面</w:t>
      </w:r>
      <w:bookmarkEnd w:id="34"/>
    </w:p>
    <w:p w14:paraId="53348D25" w14:textId="1A37AF55" w:rsidR="000E62D8" w:rsidRDefault="0054768F" w:rsidP="0054768F">
      <w:pPr>
        <w:pStyle w:val="3"/>
      </w:pPr>
      <w:bookmarkStart w:id="35" w:name="_Toc26173398"/>
      <w:r>
        <w:rPr>
          <w:rFonts w:hint="eastAsia"/>
        </w:rPr>
        <w:t>功能概述</w:t>
      </w:r>
      <w:bookmarkEnd w:id="35"/>
    </w:p>
    <w:p w14:paraId="6B5BC08B" w14:textId="1E39B930" w:rsidR="00171749" w:rsidRPr="00603BDC" w:rsidRDefault="007B4A52" w:rsidP="00F65ED4">
      <w:pPr>
        <w:pStyle w:val="a8"/>
        <w:numPr>
          <w:ilvl w:val="0"/>
          <w:numId w:val="15"/>
        </w:numPr>
        <w:ind w:firstLineChars="0"/>
        <w:rPr>
          <w:lang w:val="x-none"/>
        </w:rPr>
      </w:pPr>
      <w:r>
        <w:rPr>
          <w:rFonts w:hint="eastAsia"/>
          <w:lang w:val="x-none"/>
        </w:rPr>
        <w:t>包含公司介绍、常见问题、联系我们等静态页面的展示</w:t>
      </w:r>
    </w:p>
    <w:p w14:paraId="71DE0CF4" w14:textId="7BF36791" w:rsidR="0054768F" w:rsidRDefault="0054768F" w:rsidP="00154C29">
      <w:pPr>
        <w:pStyle w:val="3"/>
      </w:pPr>
      <w:bookmarkStart w:id="36" w:name="_Toc26173399"/>
      <w:r>
        <w:rPr>
          <w:rFonts w:hint="eastAsia"/>
        </w:rPr>
        <w:t>原型与交互</w:t>
      </w:r>
      <w:bookmarkEnd w:id="36"/>
    </w:p>
    <w:p w14:paraId="3DBF8392" w14:textId="0D0C0939" w:rsidR="0054768F" w:rsidRDefault="0054768F" w:rsidP="00154C29">
      <w:pPr>
        <w:pStyle w:val="4"/>
      </w:pPr>
      <w:r>
        <w:rPr>
          <w:rFonts w:hint="eastAsia"/>
        </w:rPr>
        <w:t>原型与要素</w:t>
      </w:r>
    </w:p>
    <w:p w14:paraId="21CA9851" w14:textId="31D2B2DC" w:rsidR="00834869" w:rsidRPr="00834869" w:rsidRDefault="00834869" w:rsidP="00F65ED4">
      <w:pPr>
        <w:pStyle w:val="a8"/>
        <w:numPr>
          <w:ilvl w:val="0"/>
          <w:numId w:val="15"/>
        </w:numPr>
        <w:ind w:firstLineChars="0"/>
        <w:rPr>
          <w:lang w:val="x-none"/>
        </w:rPr>
      </w:pPr>
      <w:r>
        <w:rPr>
          <w:rFonts w:hint="eastAsia"/>
          <w:lang w:val="x-none"/>
        </w:rPr>
        <w:t>原型</w:t>
      </w:r>
    </w:p>
    <w:p w14:paraId="490BD821" w14:textId="352292F9" w:rsidR="00C84170" w:rsidRDefault="00834869" w:rsidP="00C84170">
      <w:pPr>
        <w:rPr>
          <w:lang w:val="x-none"/>
        </w:rPr>
      </w:pPr>
      <w:r>
        <w:rPr>
          <w:noProof/>
        </w:rPr>
        <w:drawing>
          <wp:inline distT="0" distB="0" distL="0" distR="0" wp14:anchorId="2ACA5364" wp14:editId="316F11D6">
            <wp:extent cx="2713939" cy="3691221"/>
            <wp:effectExtent l="0" t="0" r="0" b="508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20217" cy="369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27390">
        <w:rPr>
          <w:rFonts w:hint="eastAsia"/>
          <w:lang w:val="x-none"/>
        </w:rPr>
        <w:t xml:space="preserve"> </w:t>
      </w:r>
      <w:r w:rsidR="00027390">
        <w:rPr>
          <w:lang w:val="x-none"/>
        </w:rPr>
        <w:t xml:space="preserve">  </w:t>
      </w:r>
      <w:r w:rsidR="00027390">
        <w:rPr>
          <w:noProof/>
        </w:rPr>
        <w:drawing>
          <wp:inline distT="0" distB="0" distL="0" distR="0" wp14:anchorId="0A6D240A" wp14:editId="4B736BA3">
            <wp:extent cx="2719692" cy="3650285"/>
            <wp:effectExtent l="0" t="0" r="5080" b="762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727046" cy="366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580D5" w14:textId="6A03EB4D" w:rsidR="00027390" w:rsidRDefault="00027390" w:rsidP="00325ECA">
      <w:pPr>
        <w:pStyle w:val="a8"/>
        <w:ind w:left="840" w:firstLineChars="0" w:firstLine="0"/>
        <w:rPr>
          <w:lang w:val="x-none"/>
        </w:rPr>
      </w:pPr>
      <w:r>
        <w:rPr>
          <w:rFonts w:hint="eastAsia"/>
          <w:lang w:val="x-none"/>
        </w:rPr>
        <w:t xml:space="preserve"> </w:t>
      </w:r>
      <w:r>
        <w:rPr>
          <w:lang w:val="x-none"/>
        </w:rPr>
        <w:t xml:space="preserve"> 2</w:t>
      </w:r>
      <w:r>
        <w:rPr>
          <w:rFonts w:hint="eastAsia"/>
          <w:lang w:val="x-none"/>
        </w:rPr>
        <w:t>-</w:t>
      </w:r>
      <w:r>
        <w:rPr>
          <w:lang w:val="x-none"/>
        </w:rPr>
        <w:t>14</w:t>
      </w:r>
      <w:r w:rsidR="00B15983">
        <w:rPr>
          <w:lang w:val="x-none"/>
        </w:rPr>
        <w:t xml:space="preserve">  </w:t>
      </w:r>
      <w:r w:rsidR="00B15983">
        <w:rPr>
          <w:rFonts w:hint="eastAsia"/>
          <w:lang w:val="x-none"/>
        </w:rPr>
        <w:t xml:space="preserve">常见问题 </w:t>
      </w:r>
      <w:r w:rsidR="00B15983">
        <w:rPr>
          <w:lang w:val="x-none"/>
        </w:rPr>
        <w:t xml:space="preserve">                                  </w:t>
      </w:r>
      <w:r w:rsidR="007D54EF">
        <w:rPr>
          <w:lang w:val="x-none"/>
        </w:rPr>
        <w:t>2</w:t>
      </w:r>
      <w:r w:rsidR="007D54EF">
        <w:rPr>
          <w:rFonts w:hint="eastAsia"/>
          <w:lang w:val="x-none"/>
        </w:rPr>
        <w:t>-</w:t>
      </w:r>
      <w:r w:rsidR="007D54EF">
        <w:rPr>
          <w:lang w:val="x-none"/>
        </w:rPr>
        <w:t xml:space="preserve">5  </w:t>
      </w:r>
      <w:r w:rsidR="007D54EF">
        <w:rPr>
          <w:rFonts w:hint="eastAsia"/>
          <w:lang w:val="x-none"/>
        </w:rPr>
        <w:t>公司介绍</w:t>
      </w:r>
    </w:p>
    <w:p w14:paraId="3366D47F" w14:textId="72125FA8" w:rsidR="008E5AC1" w:rsidRDefault="008E5AC1" w:rsidP="00325ECA">
      <w:pPr>
        <w:pStyle w:val="a8"/>
        <w:ind w:left="840" w:firstLineChars="0" w:firstLine="0"/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594AF1BA" wp14:editId="4ECAF595">
            <wp:extent cx="2847975" cy="383144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53003" cy="3838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x-none"/>
        </w:rPr>
        <w:t xml:space="preserve"> </w:t>
      </w:r>
      <w:r>
        <w:rPr>
          <w:lang w:val="x-none"/>
        </w:rPr>
        <w:t>2</w:t>
      </w:r>
      <w:r>
        <w:rPr>
          <w:rFonts w:hint="eastAsia"/>
          <w:lang w:val="x-none"/>
        </w:rPr>
        <w:t>-</w:t>
      </w:r>
      <w:r>
        <w:rPr>
          <w:lang w:val="x-none"/>
        </w:rPr>
        <w:t xml:space="preserve">6 </w:t>
      </w:r>
      <w:r>
        <w:rPr>
          <w:rFonts w:hint="eastAsia"/>
          <w:lang w:val="x-none"/>
        </w:rPr>
        <w:t>联系我们</w:t>
      </w:r>
    </w:p>
    <w:p w14:paraId="0B68F69B" w14:textId="406D044D" w:rsidR="007B3527" w:rsidRDefault="007B3527" w:rsidP="00F65ED4">
      <w:pPr>
        <w:pStyle w:val="a8"/>
        <w:numPr>
          <w:ilvl w:val="0"/>
          <w:numId w:val="15"/>
        </w:numPr>
        <w:ind w:firstLineChars="0"/>
        <w:rPr>
          <w:lang w:val="x-none"/>
        </w:rPr>
      </w:pPr>
      <w:r>
        <w:rPr>
          <w:rFonts w:hint="eastAsia"/>
          <w:lang w:val="x-none"/>
        </w:rPr>
        <w:t>常见问题文言参见附件《公众号-常见问题》</w:t>
      </w:r>
    </w:p>
    <w:p w14:paraId="314AD3B1" w14:textId="1B51DBFC" w:rsidR="008E5AC1" w:rsidRPr="008E5AC1" w:rsidRDefault="008E5AC1" w:rsidP="00F65ED4">
      <w:pPr>
        <w:pStyle w:val="a8"/>
        <w:numPr>
          <w:ilvl w:val="0"/>
          <w:numId w:val="15"/>
        </w:numPr>
        <w:ind w:firstLineChars="0"/>
        <w:rPr>
          <w:lang w:val="x-none"/>
        </w:rPr>
      </w:pPr>
      <w:r>
        <w:rPr>
          <w:rFonts w:hint="eastAsia"/>
          <w:lang w:val="x-none"/>
        </w:rPr>
        <w:t>联系我们文言参见附件《</w:t>
      </w:r>
      <w:r w:rsidR="00F975BB">
        <w:rPr>
          <w:rFonts w:hint="eastAsia"/>
          <w:lang w:val="x-none"/>
        </w:rPr>
        <w:t>其他文言</w:t>
      </w:r>
      <w:r>
        <w:rPr>
          <w:rFonts w:hint="eastAsia"/>
          <w:lang w:val="x-none"/>
        </w:rPr>
        <w:t>》</w:t>
      </w:r>
    </w:p>
    <w:p w14:paraId="08C555DF" w14:textId="1B36AF54" w:rsidR="0054768F" w:rsidRDefault="0054768F" w:rsidP="00154C29">
      <w:pPr>
        <w:pStyle w:val="4"/>
      </w:pPr>
      <w:r>
        <w:rPr>
          <w:rFonts w:hint="eastAsia"/>
        </w:rPr>
        <w:t>交互</w:t>
      </w:r>
    </w:p>
    <w:p w14:paraId="16F0D134" w14:textId="4B6CBBAD" w:rsidR="00612D8D" w:rsidRDefault="007B77E0" w:rsidP="00BB3B9C">
      <w:pPr>
        <w:rPr>
          <w:lang w:val="x-none"/>
        </w:rPr>
      </w:pPr>
      <w:r>
        <w:rPr>
          <w:rFonts w:hint="eastAsia"/>
          <w:lang w:val="x-none"/>
        </w:rPr>
        <w:t>静态页面无需绑定用户即可查看，进入后可返回至上一页</w:t>
      </w:r>
    </w:p>
    <w:p w14:paraId="62B96A20" w14:textId="3714997C" w:rsidR="00F044AD" w:rsidRDefault="00F45760" w:rsidP="00BB3B9C">
      <w:pPr>
        <w:pStyle w:val="2"/>
      </w:pPr>
      <w:bookmarkStart w:id="37" w:name="_Toc26173400"/>
      <w:r>
        <w:rPr>
          <w:rFonts w:hint="eastAsia"/>
        </w:rPr>
        <w:t>后台还款数据更新</w:t>
      </w:r>
      <w:bookmarkEnd w:id="37"/>
    </w:p>
    <w:p w14:paraId="5C9F1021" w14:textId="7DC164DA" w:rsidR="00227109" w:rsidRDefault="008720C8" w:rsidP="00F65ED4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用户还款成功后，更新运营系统的还款明细</w:t>
      </w:r>
      <w:r w:rsidR="00BB3B9C">
        <w:rPr>
          <w:rFonts w:hint="eastAsia"/>
        </w:rPr>
        <w:t>、逾期信息</w:t>
      </w:r>
    </w:p>
    <w:p w14:paraId="090A8BD0" w14:textId="34E408B1" w:rsidR="00E4754E" w:rsidRDefault="00E4754E" w:rsidP="00E4754E">
      <w:pPr>
        <w:pStyle w:val="a8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2B2E3363" wp14:editId="4A9AA6E0">
            <wp:extent cx="6645910" cy="5160010"/>
            <wp:effectExtent l="0" t="0" r="2540" b="254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16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ED8E1" w14:textId="0AE951F6" w:rsidR="00A835D1" w:rsidRDefault="000A3E67" w:rsidP="00F65ED4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每次调用微信支付，均需生成支付记录，包含支付成功、支付失败的状态以及失败的原因</w:t>
      </w:r>
    </w:p>
    <w:p w14:paraId="58E7CDEE" w14:textId="77777777" w:rsidR="00A835D1" w:rsidRDefault="00A261B2" w:rsidP="00F65ED4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在交易记录下增加微信支付记录</w:t>
      </w:r>
    </w:p>
    <w:p w14:paraId="6D4F7299" w14:textId="6BD9E794" w:rsidR="00E154FA" w:rsidRPr="00612D8D" w:rsidRDefault="00E154FA" w:rsidP="00E154FA">
      <w:pPr>
        <w:pStyle w:val="a8"/>
        <w:ind w:left="840" w:firstLineChars="0" w:firstLine="0"/>
      </w:pPr>
      <w:r>
        <w:rPr>
          <w:noProof/>
        </w:rPr>
        <w:drawing>
          <wp:inline distT="0" distB="0" distL="0" distR="0" wp14:anchorId="21960B42" wp14:editId="0DF084A5">
            <wp:extent cx="6645910" cy="3308985"/>
            <wp:effectExtent l="0" t="0" r="2540" b="57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0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2EA10" w14:textId="08DED0F4" w:rsidR="00B83E10" w:rsidRDefault="00BA1C7E" w:rsidP="00F65ED4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字段包含：期数、时间（</w:t>
      </w:r>
      <w:r w:rsidR="00B93C47">
        <w:rPr>
          <w:rFonts w:hint="eastAsia"/>
        </w:rPr>
        <w:t>发起</w:t>
      </w:r>
      <w:r>
        <w:rPr>
          <w:rFonts w:hint="eastAsia"/>
        </w:rPr>
        <w:t>支付的时间）、还款类型</w:t>
      </w:r>
      <w:r w:rsidR="00B34B22">
        <w:rPr>
          <w:rFonts w:hint="eastAsia"/>
        </w:rPr>
        <w:t>（单期还款和提前结清）、支付金额、支付结果</w:t>
      </w:r>
      <w:r w:rsidR="00E440DB">
        <w:rPr>
          <w:rFonts w:hint="eastAsia"/>
        </w:rPr>
        <w:t>（成/失败/未获取到结果展示空）</w:t>
      </w:r>
      <w:r w:rsidR="00A04DEB">
        <w:rPr>
          <w:rFonts w:hint="eastAsia"/>
        </w:rPr>
        <w:t>、失败原因（比如微信限额、微信余额不足等）、支付备注（请求支付时，系统自动带入的申请编号+姓名</w:t>
      </w:r>
      <w:r w:rsidR="00D33322">
        <w:rPr>
          <w:rFonts w:hint="eastAsia"/>
        </w:rPr>
        <w:t>+放款主体</w:t>
      </w:r>
      <w:r w:rsidR="00A04DEB">
        <w:rPr>
          <w:rFonts w:hint="eastAsia"/>
        </w:rPr>
        <w:t>）</w:t>
      </w:r>
    </w:p>
    <w:p w14:paraId="70D3F571" w14:textId="2225A006" w:rsidR="00D15AAA" w:rsidRDefault="00D15AAA" w:rsidP="00F65ED4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顶部的筛选条件同交易记录</w:t>
      </w:r>
    </w:p>
    <w:p w14:paraId="1878B8D5" w14:textId="04B9EA12" w:rsidR="00B93C47" w:rsidRDefault="00B93C47" w:rsidP="00F65ED4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一页展示当前客户的5条支付记录，按照支付</w:t>
      </w:r>
      <w:r w:rsidR="00DF7761">
        <w:rPr>
          <w:rFonts w:hint="eastAsia"/>
        </w:rPr>
        <w:t>发起的时间倒序排列，可翻页</w:t>
      </w:r>
    </w:p>
    <w:p w14:paraId="454F1456" w14:textId="77777777" w:rsidR="001E7F9B" w:rsidRDefault="001E7F9B" w:rsidP="001E7F9B">
      <w:pPr>
        <w:pStyle w:val="a8"/>
        <w:ind w:left="840" w:firstLineChars="0" w:firstLine="0"/>
      </w:pPr>
    </w:p>
    <w:p w14:paraId="6C3FF454" w14:textId="0D3A5386" w:rsidR="00750C7B" w:rsidRDefault="00750C7B" w:rsidP="00750C7B">
      <w:pPr>
        <w:pStyle w:val="2"/>
      </w:pPr>
      <w:bookmarkStart w:id="38" w:name="_Toc26173401"/>
      <w:r>
        <w:rPr>
          <w:rFonts w:hint="eastAsia"/>
        </w:rPr>
        <w:t>数据记录</w:t>
      </w:r>
      <w:bookmarkEnd w:id="38"/>
    </w:p>
    <w:p w14:paraId="1E5408D0" w14:textId="04906FC5" w:rsidR="002B2FB6" w:rsidRPr="00483136" w:rsidRDefault="00254169" w:rsidP="00F65ED4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使用微信支付还款</w:t>
      </w:r>
      <w:r w:rsidR="00A45EFD">
        <w:rPr>
          <w:rFonts w:hint="eastAsia"/>
        </w:rPr>
        <w:t>成功</w:t>
      </w:r>
      <w:r w:rsidR="000E2230">
        <w:rPr>
          <w:rFonts w:hint="eastAsia"/>
        </w:rPr>
        <w:t>的</w:t>
      </w:r>
      <w:r>
        <w:rPr>
          <w:rFonts w:hint="eastAsia"/>
        </w:rPr>
        <w:t>，需进行</w:t>
      </w:r>
      <w:r w:rsidR="001E7F9B">
        <w:rPr>
          <w:rFonts w:hint="eastAsia"/>
        </w:rPr>
        <w:t>标记还款方式为</w:t>
      </w:r>
      <w:r w:rsidR="002B2FB6">
        <w:rPr>
          <w:rFonts w:hint="eastAsia"/>
        </w:rPr>
        <w:t>微信支付</w:t>
      </w:r>
    </w:p>
    <w:p w14:paraId="139945DE" w14:textId="77777777" w:rsidR="00465159" w:rsidRDefault="00CA73AA" w:rsidP="000F498D">
      <w:pPr>
        <w:pStyle w:val="1"/>
      </w:pPr>
      <w:bookmarkStart w:id="39" w:name="_Toc26173402"/>
      <w:r>
        <w:rPr>
          <w:rFonts w:hint="eastAsia"/>
        </w:rPr>
        <w:t>附录：产品迭代记录</w:t>
      </w:r>
      <w:bookmarkEnd w:id="39"/>
    </w:p>
    <w:p w14:paraId="7A1A19E8" w14:textId="2DA22A79" w:rsidR="00CA73AA" w:rsidRPr="00CA73AA" w:rsidRDefault="008E5460" w:rsidP="00CA73AA">
      <w:pPr>
        <w:rPr>
          <w:lang w:val="x-none"/>
        </w:rPr>
      </w:pPr>
      <w:r>
        <w:rPr>
          <w:rFonts w:hint="eastAsia"/>
          <w:lang w:val="x-none"/>
        </w:rPr>
        <w:t>列出产品历史版本的迭代记录（仅修复B</w:t>
      </w:r>
      <w:r>
        <w:rPr>
          <w:lang w:val="x-none"/>
        </w:rPr>
        <w:t>UG</w:t>
      </w:r>
      <w:r>
        <w:rPr>
          <w:rFonts w:hint="eastAsia"/>
          <w:lang w:val="x-none"/>
        </w:rPr>
        <w:t>，无功能优化的</w:t>
      </w:r>
      <w:r w:rsidR="00FF43D2">
        <w:rPr>
          <w:rFonts w:hint="eastAsia"/>
          <w:lang w:val="x-none"/>
        </w:rPr>
        <w:t>小</w:t>
      </w:r>
      <w:r w:rsidR="00CA73AA">
        <w:rPr>
          <w:rFonts w:hint="eastAsia"/>
          <w:lang w:val="x-none"/>
        </w:rPr>
        <w:t>版本无需列出</w:t>
      </w:r>
      <w:r>
        <w:rPr>
          <w:rFonts w:hint="eastAsia"/>
          <w:lang w:val="x-none"/>
        </w:rPr>
        <w:t>）</w:t>
      </w:r>
      <w:r w:rsidR="00CA73AA">
        <w:rPr>
          <w:rFonts w:hint="eastAsia"/>
          <w:lang w:val="x-none"/>
        </w:rPr>
        <w:t>。</w:t>
      </w:r>
    </w:p>
    <w:tbl>
      <w:tblPr>
        <w:tblW w:w="1014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14"/>
        <w:gridCol w:w="7456"/>
        <w:gridCol w:w="1374"/>
      </w:tblGrid>
      <w:tr w:rsidR="00CA73AA" w:rsidRPr="00484171" w14:paraId="268AE843" w14:textId="77777777" w:rsidTr="00CA73AA">
        <w:trPr>
          <w:trHeight w:val="600"/>
          <w:jc w:val="center"/>
        </w:trPr>
        <w:tc>
          <w:tcPr>
            <w:tcW w:w="1314" w:type="dxa"/>
            <w:shd w:val="clear" w:color="auto" w:fill="auto"/>
            <w:vAlign w:val="center"/>
          </w:tcPr>
          <w:p w14:paraId="5660C554" w14:textId="77777777" w:rsidR="00CA73AA" w:rsidRPr="00484171" w:rsidRDefault="00CA73AA" w:rsidP="00870741">
            <w:pPr>
              <w:spacing w:before="50" w:after="50"/>
              <w:ind w:firstLine="0"/>
              <w:jc w:val="center"/>
              <w:rPr>
                <w:rFonts w:cs="微软雅黑"/>
                <w:b/>
                <w:szCs w:val="21"/>
              </w:rPr>
            </w:pPr>
            <w:r w:rsidRPr="00484171">
              <w:rPr>
                <w:rFonts w:cs="微软雅黑" w:hint="eastAsia"/>
                <w:b/>
                <w:szCs w:val="21"/>
              </w:rPr>
              <w:t>版本号</w:t>
            </w:r>
          </w:p>
        </w:tc>
        <w:tc>
          <w:tcPr>
            <w:tcW w:w="7456" w:type="dxa"/>
            <w:shd w:val="clear" w:color="auto" w:fill="auto"/>
            <w:vAlign w:val="center"/>
          </w:tcPr>
          <w:p w14:paraId="597EFEA8" w14:textId="77777777" w:rsidR="00CA73AA" w:rsidRPr="00484171" w:rsidRDefault="00CA73AA" w:rsidP="00870741">
            <w:pPr>
              <w:spacing w:before="50" w:after="50"/>
              <w:ind w:firstLine="0"/>
              <w:jc w:val="center"/>
              <w:rPr>
                <w:rFonts w:cs="微软雅黑"/>
                <w:b/>
                <w:szCs w:val="21"/>
              </w:rPr>
            </w:pPr>
            <w:r>
              <w:rPr>
                <w:rFonts w:cs="微软雅黑" w:hint="eastAsia"/>
                <w:b/>
                <w:szCs w:val="21"/>
              </w:rPr>
              <w:t>主要功能</w:t>
            </w:r>
          </w:p>
        </w:tc>
        <w:tc>
          <w:tcPr>
            <w:tcW w:w="1374" w:type="dxa"/>
            <w:shd w:val="clear" w:color="auto" w:fill="auto"/>
            <w:vAlign w:val="center"/>
          </w:tcPr>
          <w:p w14:paraId="77FC5662" w14:textId="77777777" w:rsidR="00CA73AA" w:rsidRPr="00484171" w:rsidRDefault="00CA73AA" w:rsidP="00870741">
            <w:pPr>
              <w:spacing w:before="50" w:after="50"/>
              <w:ind w:firstLine="0"/>
              <w:jc w:val="center"/>
              <w:rPr>
                <w:rFonts w:cs="微软雅黑"/>
                <w:b/>
                <w:szCs w:val="21"/>
              </w:rPr>
            </w:pPr>
            <w:r>
              <w:rPr>
                <w:rFonts w:cs="微软雅黑" w:hint="eastAsia"/>
                <w:b/>
                <w:szCs w:val="21"/>
              </w:rPr>
              <w:t>上线</w:t>
            </w:r>
            <w:r w:rsidRPr="00484171">
              <w:rPr>
                <w:rFonts w:cs="微软雅黑" w:hint="eastAsia"/>
                <w:b/>
                <w:szCs w:val="21"/>
              </w:rPr>
              <w:t>日期</w:t>
            </w:r>
          </w:p>
        </w:tc>
      </w:tr>
      <w:tr w:rsidR="00CA73AA" w:rsidRPr="00484171" w14:paraId="06FC64C7" w14:textId="77777777" w:rsidTr="00CA73AA">
        <w:trPr>
          <w:trHeight w:val="396"/>
          <w:jc w:val="center"/>
        </w:trPr>
        <w:tc>
          <w:tcPr>
            <w:tcW w:w="1314" w:type="dxa"/>
            <w:vAlign w:val="center"/>
          </w:tcPr>
          <w:p w14:paraId="39FD1327" w14:textId="77777777" w:rsidR="00CA73AA" w:rsidRPr="00484171" w:rsidRDefault="00CA73AA" w:rsidP="00870741">
            <w:pPr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  <w:r>
              <w:rPr>
                <w:rFonts w:cs="微软雅黑" w:hint="eastAsia"/>
                <w:szCs w:val="21"/>
              </w:rPr>
              <w:t>V</w:t>
            </w:r>
            <w:r>
              <w:rPr>
                <w:rFonts w:cs="微软雅黑"/>
                <w:szCs w:val="21"/>
              </w:rPr>
              <w:t>1.0</w:t>
            </w:r>
          </w:p>
        </w:tc>
        <w:tc>
          <w:tcPr>
            <w:tcW w:w="7456" w:type="dxa"/>
            <w:vAlign w:val="center"/>
          </w:tcPr>
          <w:p w14:paraId="3CD49D94" w14:textId="5E6E6148" w:rsidR="00CA73AA" w:rsidRPr="00484171" w:rsidRDefault="00420981" w:rsidP="00420981">
            <w:pPr>
              <w:spacing w:before="50" w:after="50"/>
              <w:ind w:firstLine="0"/>
              <w:rPr>
                <w:rFonts w:cs="微软雅黑"/>
                <w:szCs w:val="21"/>
              </w:rPr>
            </w:pPr>
            <w:r>
              <w:rPr>
                <w:rFonts w:cs="微软雅黑" w:hint="eastAsia"/>
                <w:szCs w:val="21"/>
              </w:rPr>
              <w:t>包含用户绑定、查询还款计划、自助单期还款、提前结清等</w:t>
            </w:r>
          </w:p>
        </w:tc>
        <w:tc>
          <w:tcPr>
            <w:tcW w:w="1374" w:type="dxa"/>
            <w:vAlign w:val="center"/>
          </w:tcPr>
          <w:p w14:paraId="43AE0B82" w14:textId="77777777" w:rsidR="00CA73AA" w:rsidRPr="00484171" w:rsidRDefault="00CA73AA" w:rsidP="00870741">
            <w:pPr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</w:p>
        </w:tc>
      </w:tr>
      <w:tr w:rsidR="00CA73AA" w:rsidRPr="00484171" w14:paraId="42E362DD" w14:textId="77777777" w:rsidTr="00CA73AA">
        <w:trPr>
          <w:trHeight w:val="396"/>
          <w:jc w:val="center"/>
        </w:trPr>
        <w:tc>
          <w:tcPr>
            <w:tcW w:w="1314" w:type="dxa"/>
            <w:vAlign w:val="center"/>
          </w:tcPr>
          <w:p w14:paraId="1BB2E503" w14:textId="77777777" w:rsidR="00CA73AA" w:rsidRPr="00484171" w:rsidRDefault="00CA73AA" w:rsidP="00870741">
            <w:pPr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  <w:r>
              <w:rPr>
                <w:rFonts w:cs="微软雅黑" w:hint="eastAsia"/>
                <w:szCs w:val="21"/>
              </w:rPr>
              <w:t>V</w:t>
            </w:r>
            <w:r>
              <w:rPr>
                <w:rFonts w:cs="微软雅黑"/>
                <w:szCs w:val="21"/>
              </w:rPr>
              <w:t>1.1</w:t>
            </w:r>
          </w:p>
        </w:tc>
        <w:tc>
          <w:tcPr>
            <w:tcW w:w="7456" w:type="dxa"/>
            <w:vAlign w:val="center"/>
          </w:tcPr>
          <w:p w14:paraId="390858D7" w14:textId="77777777" w:rsidR="00CA73AA" w:rsidRPr="00484171" w:rsidRDefault="00CA73AA" w:rsidP="00870741">
            <w:pPr>
              <w:spacing w:before="50" w:after="50"/>
              <w:ind w:firstLine="0"/>
              <w:rPr>
                <w:rFonts w:cs="微软雅黑"/>
                <w:szCs w:val="21"/>
              </w:rPr>
            </w:pPr>
          </w:p>
        </w:tc>
        <w:tc>
          <w:tcPr>
            <w:tcW w:w="1374" w:type="dxa"/>
            <w:vAlign w:val="center"/>
          </w:tcPr>
          <w:p w14:paraId="10450527" w14:textId="77777777" w:rsidR="00CA73AA" w:rsidRPr="00484171" w:rsidRDefault="00CA73AA" w:rsidP="00870741">
            <w:pPr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</w:p>
        </w:tc>
      </w:tr>
      <w:tr w:rsidR="00CA73AA" w:rsidRPr="00484171" w14:paraId="3B7F2808" w14:textId="77777777" w:rsidTr="00CA73AA">
        <w:trPr>
          <w:trHeight w:val="396"/>
          <w:jc w:val="center"/>
        </w:trPr>
        <w:tc>
          <w:tcPr>
            <w:tcW w:w="1314" w:type="dxa"/>
            <w:vAlign w:val="center"/>
          </w:tcPr>
          <w:p w14:paraId="28548CE2" w14:textId="77777777" w:rsidR="00CA73AA" w:rsidRPr="00484171" w:rsidRDefault="00CA73AA" w:rsidP="00870741">
            <w:pPr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  <w:r>
              <w:rPr>
                <w:rFonts w:cs="微软雅黑" w:hint="eastAsia"/>
                <w:szCs w:val="21"/>
              </w:rPr>
              <w:t>V</w:t>
            </w:r>
            <w:r>
              <w:rPr>
                <w:rFonts w:cs="微软雅黑"/>
                <w:szCs w:val="21"/>
              </w:rPr>
              <w:t>2.0</w:t>
            </w:r>
          </w:p>
        </w:tc>
        <w:tc>
          <w:tcPr>
            <w:tcW w:w="7456" w:type="dxa"/>
            <w:vAlign w:val="center"/>
          </w:tcPr>
          <w:p w14:paraId="4EAD7059" w14:textId="77777777" w:rsidR="00CA73AA" w:rsidRPr="00484171" w:rsidRDefault="00CA73AA" w:rsidP="00870741">
            <w:pPr>
              <w:ind w:firstLine="0"/>
              <w:rPr>
                <w:rFonts w:cs="微软雅黑"/>
                <w:szCs w:val="21"/>
              </w:rPr>
            </w:pPr>
          </w:p>
        </w:tc>
        <w:tc>
          <w:tcPr>
            <w:tcW w:w="1374" w:type="dxa"/>
            <w:vAlign w:val="center"/>
          </w:tcPr>
          <w:p w14:paraId="6EBBF3A6" w14:textId="77777777" w:rsidR="00CA73AA" w:rsidRPr="00484171" w:rsidRDefault="00CA73AA" w:rsidP="00870741">
            <w:pPr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</w:p>
        </w:tc>
      </w:tr>
      <w:tr w:rsidR="00CA73AA" w:rsidRPr="00484171" w14:paraId="724761E4" w14:textId="77777777" w:rsidTr="00CA73AA">
        <w:trPr>
          <w:trHeight w:val="396"/>
          <w:jc w:val="center"/>
        </w:trPr>
        <w:tc>
          <w:tcPr>
            <w:tcW w:w="1314" w:type="dxa"/>
            <w:vAlign w:val="center"/>
          </w:tcPr>
          <w:p w14:paraId="182F9725" w14:textId="77777777" w:rsidR="00CA73AA" w:rsidRDefault="00CA73AA" w:rsidP="00870741">
            <w:pPr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  <w:r>
              <w:rPr>
                <w:rFonts w:cs="微软雅黑" w:hint="eastAsia"/>
                <w:szCs w:val="21"/>
              </w:rPr>
              <w:t>……</w:t>
            </w:r>
          </w:p>
        </w:tc>
        <w:tc>
          <w:tcPr>
            <w:tcW w:w="7456" w:type="dxa"/>
            <w:vAlign w:val="center"/>
          </w:tcPr>
          <w:p w14:paraId="74C630EB" w14:textId="77777777" w:rsidR="00CA73AA" w:rsidRPr="00484171" w:rsidRDefault="00CA73AA" w:rsidP="00870741">
            <w:pPr>
              <w:ind w:firstLine="0"/>
              <w:rPr>
                <w:rFonts w:cs="微软雅黑"/>
                <w:szCs w:val="21"/>
              </w:rPr>
            </w:pPr>
          </w:p>
        </w:tc>
        <w:tc>
          <w:tcPr>
            <w:tcW w:w="1374" w:type="dxa"/>
            <w:vAlign w:val="center"/>
          </w:tcPr>
          <w:p w14:paraId="724F9656" w14:textId="77777777" w:rsidR="00CA73AA" w:rsidRPr="00484171" w:rsidRDefault="00CA73AA" w:rsidP="00870741">
            <w:pPr>
              <w:spacing w:before="50" w:after="50"/>
              <w:ind w:firstLine="0"/>
              <w:jc w:val="center"/>
              <w:rPr>
                <w:rFonts w:cs="微软雅黑"/>
                <w:szCs w:val="21"/>
              </w:rPr>
            </w:pPr>
          </w:p>
        </w:tc>
      </w:tr>
    </w:tbl>
    <w:p w14:paraId="37836363" w14:textId="77777777" w:rsidR="00CA73AA" w:rsidRPr="00CA73AA" w:rsidRDefault="00CA73AA" w:rsidP="00CA73AA">
      <w:pPr>
        <w:rPr>
          <w:lang w:val="x-none"/>
        </w:rPr>
      </w:pPr>
    </w:p>
    <w:sectPr w:rsidR="00CA73AA" w:rsidRPr="00CA73AA" w:rsidSect="00934644">
      <w:pgSz w:w="11906" w:h="16838" w:code="9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F9A846" w14:textId="77777777" w:rsidR="00B91911" w:rsidRDefault="00B91911" w:rsidP="00F77B7C">
      <w:r>
        <w:separator/>
      </w:r>
    </w:p>
  </w:endnote>
  <w:endnote w:type="continuationSeparator" w:id="0">
    <w:p w14:paraId="39DB2E83" w14:textId="77777777" w:rsidR="00B91911" w:rsidRDefault="00B91911" w:rsidP="00F77B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846D23" w14:textId="77777777" w:rsidR="00B91911" w:rsidRDefault="00B91911" w:rsidP="00F77B7C">
      <w:r>
        <w:separator/>
      </w:r>
    </w:p>
  </w:footnote>
  <w:footnote w:type="continuationSeparator" w:id="0">
    <w:p w14:paraId="16C28EB9" w14:textId="77777777" w:rsidR="00B91911" w:rsidRDefault="00B91911" w:rsidP="00F77B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3089D"/>
    <w:multiLevelType w:val="hybridMultilevel"/>
    <w:tmpl w:val="48484D44"/>
    <w:lvl w:ilvl="0" w:tplc="0409000B">
      <w:start w:val="1"/>
      <w:numFmt w:val="bullet"/>
      <w:lvlText w:val="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" w15:restartNumberingAfterBreak="0">
    <w:nsid w:val="01681657"/>
    <w:multiLevelType w:val="hybridMultilevel"/>
    <w:tmpl w:val="7FECECA6"/>
    <w:lvl w:ilvl="0" w:tplc="FA380402">
      <w:start w:val="1"/>
      <w:numFmt w:val="decimalEnclosedCircle"/>
      <w:lvlText w:val="%1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3173A4B"/>
    <w:multiLevelType w:val="hybridMultilevel"/>
    <w:tmpl w:val="0A363EB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48F231F"/>
    <w:multiLevelType w:val="multilevel"/>
    <w:tmpl w:val="A2D654D2"/>
    <w:lvl w:ilvl="0">
      <w:start w:val="1"/>
      <w:numFmt w:val="decimal"/>
      <w:pStyle w:val="1"/>
      <w:lvlText w:val="%1"/>
      <w:lvlJc w:val="left"/>
      <w:pPr>
        <w:ind w:left="432" w:hanging="432"/>
      </w:pPr>
      <w:rPr>
        <w:lang w:val="en-US" w:eastAsia="zh-CN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lang w:val="x-none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lang w:val="x-none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086A0114"/>
    <w:multiLevelType w:val="hybridMultilevel"/>
    <w:tmpl w:val="F796E0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8F42374"/>
    <w:multiLevelType w:val="hybridMultilevel"/>
    <w:tmpl w:val="785AB1DE"/>
    <w:lvl w:ilvl="0" w:tplc="3580CFFE">
      <w:start w:val="1"/>
      <w:numFmt w:val="bullet"/>
      <w:pStyle w:val="30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" w15:restartNumberingAfterBreak="0">
    <w:nsid w:val="0AA50A25"/>
    <w:multiLevelType w:val="hybridMultilevel"/>
    <w:tmpl w:val="90708F20"/>
    <w:lvl w:ilvl="0" w:tplc="FA380402">
      <w:start w:val="1"/>
      <w:numFmt w:val="decimalEnclosedCircle"/>
      <w:lvlText w:val="%1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0B4A4B16"/>
    <w:multiLevelType w:val="hybridMultilevel"/>
    <w:tmpl w:val="892CBF32"/>
    <w:lvl w:ilvl="0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8" w15:restartNumberingAfterBreak="0">
    <w:nsid w:val="0D8855CA"/>
    <w:multiLevelType w:val="hybridMultilevel"/>
    <w:tmpl w:val="50AAD840"/>
    <w:lvl w:ilvl="0" w:tplc="0409000B">
      <w:start w:val="1"/>
      <w:numFmt w:val="bullet"/>
      <w:lvlText w:val=""/>
      <w:lvlJc w:val="left"/>
      <w:pPr>
        <w:ind w:left="7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2" w:hanging="420"/>
      </w:pPr>
      <w:rPr>
        <w:rFonts w:ascii="Wingdings" w:hAnsi="Wingdings" w:hint="default"/>
      </w:rPr>
    </w:lvl>
  </w:abstractNum>
  <w:abstractNum w:abstractNumId="9" w15:restartNumberingAfterBreak="0">
    <w:nsid w:val="197C6FF1"/>
    <w:multiLevelType w:val="hybridMultilevel"/>
    <w:tmpl w:val="600C2FC0"/>
    <w:lvl w:ilvl="0" w:tplc="FA380402">
      <w:start w:val="1"/>
      <w:numFmt w:val="decimalEnclosedCircle"/>
      <w:lvlText w:val="%1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1B622C39"/>
    <w:multiLevelType w:val="hybridMultilevel"/>
    <w:tmpl w:val="95601AF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203B3333"/>
    <w:multiLevelType w:val="hybridMultilevel"/>
    <w:tmpl w:val="2AC6566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3CB5069"/>
    <w:multiLevelType w:val="hybridMultilevel"/>
    <w:tmpl w:val="62B04EF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30FF5CA7"/>
    <w:multiLevelType w:val="hybridMultilevel"/>
    <w:tmpl w:val="74B4C18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3658030C"/>
    <w:multiLevelType w:val="hybridMultilevel"/>
    <w:tmpl w:val="3A8A297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3BED3372"/>
    <w:multiLevelType w:val="hybridMultilevel"/>
    <w:tmpl w:val="A7084A02"/>
    <w:lvl w:ilvl="0" w:tplc="2CA082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69051FF"/>
    <w:multiLevelType w:val="hybridMultilevel"/>
    <w:tmpl w:val="B3D6B4A0"/>
    <w:lvl w:ilvl="0" w:tplc="FA380402">
      <w:start w:val="1"/>
      <w:numFmt w:val="decimalEnclosedCircle"/>
      <w:lvlText w:val="%1"/>
      <w:lvlJc w:val="left"/>
      <w:pPr>
        <w:ind w:left="115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2" w:hanging="420"/>
      </w:pPr>
    </w:lvl>
    <w:lvl w:ilvl="2" w:tplc="0409001B" w:tentative="1">
      <w:start w:val="1"/>
      <w:numFmt w:val="lowerRoman"/>
      <w:lvlText w:val="%3."/>
      <w:lvlJc w:val="right"/>
      <w:pPr>
        <w:ind w:left="1992" w:hanging="420"/>
      </w:pPr>
    </w:lvl>
    <w:lvl w:ilvl="3" w:tplc="0409000F" w:tentative="1">
      <w:start w:val="1"/>
      <w:numFmt w:val="decimal"/>
      <w:lvlText w:val="%4."/>
      <w:lvlJc w:val="left"/>
      <w:pPr>
        <w:ind w:left="2412" w:hanging="420"/>
      </w:pPr>
    </w:lvl>
    <w:lvl w:ilvl="4" w:tplc="04090019" w:tentative="1">
      <w:start w:val="1"/>
      <w:numFmt w:val="lowerLetter"/>
      <w:lvlText w:val="%5)"/>
      <w:lvlJc w:val="left"/>
      <w:pPr>
        <w:ind w:left="2832" w:hanging="420"/>
      </w:pPr>
    </w:lvl>
    <w:lvl w:ilvl="5" w:tplc="0409001B" w:tentative="1">
      <w:start w:val="1"/>
      <w:numFmt w:val="lowerRoman"/>
      <w:lvlText w:val="%6."/>
      <w:lvlJc w:val="right"/>
      <w:pPr>
        <w:ind w:left="3252" w:hanging="420"/>
      </w:pPr>
    </w:lvl>
    <w:lvl w:ilvl="6" w:tplc="0409000F" w:tentative="1">
      <w:start w:val="1"/>
      <w:numFmt w:val="decimal"/>
      <w:lvlText w:val="%7."/>
      <w:lvlJc w:val="left"/>
      <w:pPr>
        <w:ind w:left="3672" w:hanging="420"/>
      </w:pPr>
    </w:lvl>
    <w:lvl w:ilvl="7" w:tplc="04090019" w:tentative="1">
      <w:start w:val="1"/>
      <w:numFmt w:val="lowerLetter"/>
      <w:lvlText w:val="%8)"/>
      <w:lvlJc w:val="left"/>
      <w:pPr>
        <w:ind w:left="4092" w:hanging="420"/>
      </w:pPr>
    </w:lvl>
    <w:lvl w:ilvl="8" w:tplc="0409001B" w:tentative="1">
      <w:start w:val="1"/>
      <w:numFmt w:val="lowerRoman"/>
      <w:lvlText w:val="%9."/>
      <w:lvlJc w:val="right"/>
      <w:pPr>
        <w:ind w:left="4512" w:hanging="420"/>
      </w:pPr>
    </w:lvl>
  </w:abstractNum>
  <w:abstractNum w:abstractNumId="17" w15:restartNumberingAfterBreak="0">
    <w:nsid w:val="4C841805"/>
    <w:multiLevelType w:val="hybridMultilevel"/>
    <w:tmpl w:val="4E547CC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54174550"/>
    <w:multiLevelType w:val="hybridMultilevel"/>
    <w:tmpl w:val="E97823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41C0A39"/>
    <w:multiLevelType w:val="hybridMultilevel"/>
    <w:tmpl w:val="B322A8E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 w15:restartNumberingAfterBreak="0">
    <w:nsid w:val="54BE4208"/>
    <w:multiLevelType w:val="hybridMultilevel"/>
    <w:tmpl w:val="95D23C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5B67CA2"/>
    <w:multiLevelType w:val="hybridMultilevel"/>
    <w:tmpl w:val="3950415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2" w15:restartNumberingAfterBreak="0">
    <w:nsid w:val="5AB51B98"/>
    <w:multiLevelType w:val="hybridMultilevel"/>
    <w:tmpl w:val="B7A845CA"/>
    <w:lvl w:ilvl="0" w:tplc="FA380402">
      <w:start w:val="1"/>
      <w:numFmt w:val="decimalEnclosedCircle"/>
      <w:lvlText w:val="%1"/>
      <w:lvlJc w:val="left"/>
      <w:pPr>
        <w:ind w:left="10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3" w15:restartNumberingAfterBreak="0">
    <w:nsid w:val="5CBE3E43"/>
    <w:multiLevelType w:val="hybridMultilevel"/>
    <w:tmpl w:val="388E054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5FBF7A56"/>
    <w:multiLevelType w:val="hybridMultilevel"/>
    <w:tmpl w:val="07D6D97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64E43C87"/>
    <w:multiLevelType w:val="hybridMultilevel"/>
    <w:tmpl w:val="9B7C5918"/>
    <w:lvl w:ilvl="0" w:tplc="FA380402">
      <w:start w:val="1"/>
      <w:numFmt w:val="decimalEnclosedCircle"/>
      <w:lvlText w:val="%1"/>
      <w:lvlJc w:val="left"/>
      <w:pPr>
        <w:ind w:left="157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92" w:hanging="420"/>
      </w:pPr>
    </w:lvl>
    <w:lvl w:ilvl="2" w:tplc="0409001B" w:tentative="1">
      <w:start w:val="1"/>
      <w:numFmt w:val="lowerRoman"/>
      <w:lvlText w:val="%3."/>
      <w:lvlJc w:val="right"/>
      <w:pPr>
        <w:ind w:left="2412" w:hanging="420"/>
      </w:pPr>
    </w:lvl>
    <w:lvl w:ilvl="3" w:tplc="0409000F" w:tentative="1">
      <w:start w:val="1"/>
      <w:numFmt w:val="decimal"/>
      <w:lvlText w:val="%4."/>
      <w:lvlJc w:val="left"/>
      <w:pPr>
        <w:ind w:left="2832" w:hanging="420"/>
      </w:pPr>
    </w:lvl>
    <w:lvl w:ilvl="4" w:tplc="04090019" w:tentative="1">
      <w:start w:val="1"/>
      <w:numFmt w:val="lowerLetter"/>
      <w:lvlText w:val="%5)"/>
      <w:lvlJc w:val="left"/>
      <w:pPr>
        <w:ind w:left="3252" w:hanging="420"/>
      </w:pPr>
    </w:lvl>
    <w:lvl w:ilvl="5" w:tplc="0409001B" w:tentative="1">
      <w:start w:val="1"/>
      <w:numFmt w:val="lowerRoman"/>
      <w:lvlText w:val="%6."/>
      <w:lvlJc w:val="right"/>
      <w:pPr>
        <w:ind w:left="3672" w:hanging="420"/>
      </w:pPr>
    </w:lvl>
    <w:lvl w:ilvl="6" w:tplc="0409000F" w:tentative="1">
      <w:start w:val="1"/>
      <w:numFmt w:val="decimal"/>
      <w:lvlText w:val="%7."/>
      <w:lvlJc w:val="left"/>
      <w:pPr>
        <w:ind w:left="4092" w:hanging="420"/>
      </w:pPr>
    </w:lvl>
    <w:lvl w:ilvl="7" w:tplc="04090019" w:tentative="1">
      <w:start w:val="1"/>
      <w:numFmt w:val="lowerLetter"/>
      <w:lvlText w:val="%8)"/>
      <w:lvlJc w:val="left"/>
      <w:pPr>
        <w:ind w:left="4512" w:hanging="420"/>
      </w:pPr>
    </w:lvl>
    <w:lvl w:ilvl="8" w:tplc="0409001B" w:tentative="1">
      <w:start w:val="1"/>
      <w:numFmt w:val="lowerRoman"/>
      <w:lvlText w:val="%9."/>
      <w:lvlJc w:val="right"/>
      <w:pPr>
        <w:ind w:left="4932" w:hanging="420"/>
      </w:pPr>
    </w:lvl>
  </w:abstractNum>
  <w:abstractNum w:abstractNumId="26" w15:restartNumberingAfterBreak="0">
    <w:nsid w:val="68380217"/>
    <w:multiLevelType w:val="hybridMultilevel"/>
    <w:tmpl w:val="91D62846"/>
    <w:lvl w:ilvl="0" w:tplc="FA380402">
      <w:start w:val="1"/>
      <w:numFmt w:val="decimalEnclosedCircle"/>
      <w:lvlText w:val="%1"/>
      <w:lvlJc w:val="left"/>
      <w:pPr>
        <w:ind w:left="147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90" w:hanging="420"/>
      </w:pPr>
    </w:lvl>
    <w:lvl w:ilvl="2" w:tplc="0409001B" w:tentative="1">
      <w:start w:val="1"/>
      <w:numFmt w:val="lowerRoman"/>
      <w:lvlText w:val="%3."/>
      <w:lvlJc w:val="right"/>
      <w:pPr>
        <w:ind w:left="2310" w:hanging="420"/>
      </w:pPr>
    </w:lvl>
    <w:lvl w:ilvl="3" w:tplc="0409000F" w:tentative="1">
      <w:start w:val="1"/>
      <w:numFmt w:val="decimal"/>
      <w:lvlText w:val="%4."/>
      <w:lvlJc w:val="left"/>
      <w:pPr>
        <w:ind w:left="2730" w:hanging="420"/>
      </w:pPr>
    </w:lvl>
    <w:lvl w:ilvl="4" w:tplc="04090019" w:tentative="1">
      <w:start w:val="1"/>
      <w:numFmt w:val="lowerLetter"/>
      <w:lvlText w:val="%5)"/>
      <w:lvlJc w:val="left"/>
      <w:pPr>
        <w:ind w:left="3150" w:hanging="420"/>
      </w:pPr>
    </w:lvl>
    <w:lvl w:ilvl="5" w:tplc="0409001B" w:tentative="1">
      <w:start w:val="1"/>
      <w:numFmt w:val="lowerRoman"/>
      <w:lvlText w:val="%6."/>
      <w:lvlJc w:val="right"/>
      <w:pPr>
        <w:ind w:left="3570" w:hanging="420"/>
      </w:pPr>
    </w:lvl>
    <w:lvl w:ilvl="6" w:tplc="0409000F" w:tentative="1">
      <w:start w:val="1"/>
      <w:numFmt w:val="decimal"/>
      <w:lvlText w:val="%7."/>
      <w:lvlJc w:val="left"/>
      <w:pPr>
        <w:ind w:left="3990" w:hanging="420"/>
      </w:pPr>
    </w:lvl>
    <w:lvl w:ilvl="7" w:tplc="04090019" w:tentative="1">
      <w:start w:val="1"/>
      <w:numFmt w:val="lowerLetter"/>
      <w:lvlText w:val="%8)"/>
      <w:lvlJc w:val="left"/>
      <w:pPr>
        <w:ind w:left="4410" w:hanging="420"/>
      </w:pPr>
    </w:lvl>
    <w:lvl w:ilvl="8" w:tplc="0409001B" w:tentative="1">
      <w:start w:val="1"/>
      <w:numFmt w:val="lowerRoman"/>
      <w:lvlText w:val="%9."/>
      <w:lvlJc w:val="right"/>
      <w:pPr>
        <w:ind w:left="4830" w:hanging="420"/>
      </w:pPr>
    </w:lvl>
  </w:abstractNum>
  <w:abstractNum w:abstractNumId="27" w15:restartNumberingAfterBreak="0">
    <w:nsid w:val="72E35083"/>
    <w:multiLevelType w:val="hybridMultilevel"/>
    <w:tmpl w:val="E06C327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8" w15:restartNumberingAfterBreak="0">
    <w:nsid w:val="77FE0D78"/>
    <w:multiLevelType w:val="hybridMultilevel"/>
    <w:tmpl w:val="822C6FDE"/>
    <w:lvl w:ilvl="0" w:tplc="35788864">
      <w:start w:val="1"/>
      <w:numFmt w:val="bullet"/>
      <w:pStyle w:val="20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84066042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9" w15:restartNumberingAfterBreak="0">
    <w:nsid w:val="79E23122"/>
    <w:multiLevelType w:val="hybridMultilevel"/>
    <w:tmpl w:val="53C4FDE8"/>
    <w:lvl w:ilvl="0" w:tplc="0409000B">
      <w:start w:val="1"/>
      <w:numFmt w:val="bullet"/>
      <w:lvlText w:val=""/>
      <w:lvlJc w:val="left"/>
      <w:pPr>
        <w:ind w:left="11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30" w15:restartNumberingAfterBreak="0">
    <w:nsid w:val="7D2F5011"/>
    <w:multiLevelType w:val="hybridMultilevel"/>
    <w:tmpl w:val="B3066FA2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7D590EED"/>
    <w:multiLevelType w:val="hybridMultilevel"/>
    <w:tmpl w:val="DC6EEC2C"/>
    <w:lvl w:ilvl="0" w:tplc="1A209DBC">
      <w:start w:val="1"/>
      <w:numFmt w:val="bullet"/>
      <w:pStyle w:val="10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60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64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68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72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76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81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85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8956" w:hanging="420"/>
      </w:pPr>
      <w:rPr>
        <w:rFonts w:ascii="Wingdings" w:hAnsi="Wingdings" w:hint="default"/>
      </w:rPr>
    </w:lvl>
  </w:abstractNum>
  <w:num w:numId="1">
    <w:abstractNumId w:val="28"/>
  </w:num>
  <w:num w:numId="2">
    <w:abstractNumId w:val="3"/>
  </w:num>
  <w:num w:numId="3">
    <w:abstractNumId w:val="5"/>
  </w:num>
  <w:num w:numId="4">
    <w:abstractNumId w:val="31"/>
  </w:num>
  <w:num w:numId="5">
    <w:abstractNumId w:val="0"/>
  </w:num>
  <w:num w:numId="6">
    <w:abstractNumId w:val="30"/>
  </w:num>
  <w:num w:numId="7">
    <w:abstractNumId w:val="18"/>
  </w:num>
  <w:num w:numId="8">
    <w:abstractNumId w:val="20"/>
  </w:num>
  <w:num w:numId="9">
    <w:abstractNumId w:val="12"/>
  </w:num>
  <w:num w:numId="10">
    <w:abstractNumId w:val="8"/>
  </w:num>
  <w:num w:numId="11">
    <w:abstractNumId w:val="24"/>
  </w:num>
  <w:num w:numId="12">
    <w:abstractNumId w:val="11"/>
  </w:num>
  <w:num w:numId="13">
    <w:abstractNumId w:val="10"/>
  </w:num>
  <w:num w:numId="14">
    <w:abstractNumId w:val="4"/>
  </w:num>
  <w:num w:numId="15">
    <w:abstractNumId w:val="23"/>
  </w:num>
  <w:num w:numId="16">
    <w:abstractNumId w:val="2"/>
  </w:num>
  <w:num w:numId="17">
    <w:abstractNumId w:val="13"/>
  </w:num>
  <w:num w:numId="18">
    <w:abstractNumId w:val="22"/>
  </w:num>
  <w:num w:numId="19">
    <w:abstractNumId w:val="9"/>
  </w:num>
  <w:num w:numId="20">
    <w:abstractNumId w:val="19"/>
  </w:num>
  <w:num w:numId="21">
    <w:abstractNumId w:val="21"/>
  </w:num>
  <w:num w:numId="22">
    <w:abstractNumId w:val="7"/>
  </w:num>
  <w:num w:numId="23">
    <w:abstractNumId w:val="26"/>
  </w:num>
  <w:num w:numId="24">
    <w:abstractNumId w:val="27"/>
  </w:num>
  <w:num w:numId="25">
    <w:abstractNumId w:val="25"/>
  </w:num>
  <w:num w:numId="26">
    <w:abstractNumId w:val="14"/>
  </w:num>
  <w:num w:numId="27">
    <w:abstractNumId w:val="17"/>
  </w:num>
  <w:num w:numId="28">
    <w:abstractNumId w:val="16"/>
  </w:num>
  <w:num w:numId="29">
    <w:abstractNumId w:val="29"/>
  </w:num>
  <w:num w:numId="30">
    <w:abstractNumId w:val="6"/>
  </w:num>
  <w:num w:numId="31">
    <w:abstractNumId w:val="1"/>
  </w:num>
  <w:num w:numId="32">
    <w:abstractNumId w:val="15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6AAE"/>
    <w:rsid w:val="00000B32"/>
    <w:rsid w:val="000014BF"/>
    <w:rsid w:val="0000235A"/>
    <w:rsid w:val="00002420"/>
    <w:rsid w:val="00002498"/>
    <w:rsid w:val="00002B8E"/>
    <w:rsid w:val="0000393A"/>
    <w:rsid w:val="00003A3C"/>
    <w:rsid w:val="00003C40"/>
    <w:rsid w:val="00003FE3"/>
    <w:rsid w:val="000040B6"/>
    <w:rsid w:val="00004A22"/>
    <w:rsid w:val="00005436"/>
    <w:rsid w:val="0000566D"/>
    <w:rsid w:val="00005757"/>
    <w:rsid w:val="00005908"/>
    <w:rsid w:val="00006380"/>
    <w:rsid w:val="00006462"/>
    <w:rsid w:val="0000663F"/>
    <w:rsid w:val="0000680A"/>
    <w:rsid w:val="00006E8B"/>
    <w:rsid w:val="00006FBE"/>
    <w:rsid w:val="00006FC7"/>
    <w:rsid w:val="00007082"/>
    <w:rsid w:val="0000769F"/>
    <w:rsid w:val="00007939"/>
    <w:rsid w:val="0000795E"/>
    <w:rsid w:val="00010CDF"/>
    <w:rsid w:val="00011705"/>
    <w:rsid w:val="0001173D"/>
    <w:rsid w:val="00011C31"/>
    <w:rsid w:val="000127A9"/>
    <w:rsid w:val="000127CA"/>
    <w:rsid w:val="00013AB2"/>
    <w:rsid w:val="00013BF5"/>
    <w:rsid w:val="00014504"/>
    <w:rsid w:val="000149CE"/>
    <w:rsid w:val="00014EE5"/>
    <w:rsid w:val="00015061"/>
    <w:rsid w:val="00015B49"/>
    <w:rsid w:val="000160F3"/>
    <w:rsid w:val="000166F0"/>
    <w:rsid w:val="000169EB"/>
    <w:rsid w:val="00016CA0"/>
    <w:rsid w:val="00016DC2"/>
    <w:rsid w:val="00016DF0"/>
    <w:rsid w:val="00016F4F"/>
    <w:rsid w:val="000171A2"/>
    <w:rsid w:val="000177FC"/>
    <w:rsid w:val="00020A2B"/>
    <w:rsid w:val="00021389"/>
    <w:rsid w:val="000214DA"/>
    <w:rsid w:val="000215CB"/>
    <w:rsid w:val="00021EE7"/>
    <w:rsid w:val="00022080"/>
    <w:rsid w:val="00022C21"/>
    <w:rsid w:val="00023590"/>
    <w:rsid w:val="00023ADA"/>
    <w:rsid w:val="00024680"/>
    <w:rsid w:val="00024ADA"/>
    <w:rsid w:val="00025023"/>
    <w:rsid w:val="00025559"/>
    <w:rsid w:val="000256F4"/>
    <w:rsid w:val="00025897"/>
    <w:rsid w:val="00025DA2"/>
    <w:rsid w:val="00025DBC"/>
    <w:rsid w:val="00026D08"/>
    <w:rsid w:val="00027390"/>
    <w:rsid w:val="00031053"/>
    <w:rsid w:val="0003115A"/>
    <w:rsid w:val="00031CD7"/>
    <w:rsid w:val="0003233F"/>
    <w:rsid w:val="00032C5A"/>
    <w:rsid w:val="00033B0C"/>
    <w:rsid w:val="00034D29"/>
    <w:rsid w:val="00035FEA"/>
    <w:rsid w:val="000363BC"/>
    <w:rsid w:val="000369FF"/>
    <w:rsid w:val="000373F2"/>
    <w:rsid w:val="00037ABF"/>
    <w:rsid w:val="000403FF"/>
    <w:rsid w:val="0004096F"/>
    <w:rsid w:val="00040B9C"/>
    <w:rsid w:val="00041312"/>
    <w:rsid w:val="0004138C"/>
    <w:rsid w:val="000419E4"/>
    <w:rsid w:val="0004239B"/>
    <w:rsid w:val="00043171"/>
    <w:rsid w:val="00043F20"/>
    <w:rsid w:val="00044534"/>
    <w:rsid w:val="0004494D"/>
    <w:rsid w:val="000452BF"/>
    <w:rsid w:val="0004552A"/>
    <w:rsid w:val="00045FFE"/>
    <w:rsid w:val="00046A73"/>
    <w:rsid w:val="000472C3"/>
    <w:rsid w:val="000473C7"/>
    <w:rsid w:val="0004780D"/>
    <w:rsid w:val="00047BDE"/>
    <w:rsid w:val="000501ED"/>
    <w:rsid w:val="000503E0"/>
    <w:rsid w:val="00050675"/>
    <w:rsid w:val="000508F2"/>
    <w:rsid w:val="00051030"/>
    <w:rsid w:val="00051ED6"/>
    <w:rsid w:val="0005216E"/>
    <w:rsid w:val="00052485"/>
    <w:rsid w:val="00052922"/>
    <w:rsid w:val="00052AB0"/>
    <w:rsid w:val="00053121"/>
    <w:rsid w:val="0005344F"/>
    <w:rsid w:val="00053A52"/>
    <w:rsid w:val="00053E56"/>
    <w:rsid w:val="000545D9"/>
    <w:rsid w:val="00054B8B"/>
    <w:rsid w:val="00055206"/>
    <w:rsid w:val="000558EF"/>
    <w:rsid w:val="00056B0E"/>
    <w:rsid w:val="00056EBC"/>
    <w:rsid w:val="00056EDE"/>
    <w:rsid w:val="00057072"/>
    <w:rsid w:val="000575C9"/>
    <w:rsid w:val="000579B2"/>
    <w:rsid w:val="00057AC3"/>
    <w:rsid w:val="000601A9"/>
    <w:rsid w:val="00060535"/>
    <w:rsid w:val="00061B35"/>
    <w:rsid w:val="00061C7D"/>
    <w:rsid w:val="00062720"/>
    <w:rsid w:val="000632E9"/>
    <w:rsid w:val="00063375"/>
    <w:rsid w:val="00063649"/>
    <w:rsid w:val="00063C2A"/>
    <w:rsid w:val="00063D3B"/>
    <w:rsid w:val="00064170"/>
    <w:rsid w:val="00064465"/>
    <w:rsid w:val="000647D6"/>
    <w:rsid w:val="00064CA3"/>
    <w:rsid w:val="00065C0F"/>
    <w:rsid w:val="00066A40"/>
    <w:rsid w:val="00066DE6"/>
    <w:rsid w:val="00067058"/>
    <w:rsid w:val="0006747C"/>
    <w:rsid w:val="00067563"/>
    <w:rsid w:val="00070621"/>
    <w:rsid w:val="000707D0"/>
    <w:rsid w:val="000709D7"/>
    <w:rsid w:val="00070DC1"/>
    <w:rsid w:val="000716BC"/>
    <w:rsid w:val="0007191C"/>
    <w:rsid w:val="000723DD"/>
    <w:rsid w:val="000729FC"/>
    <w:rsid w:val="00073D00"/>
    <w:rsid w:val="000745A6"/>
    <w:rsid w:val="00074AFA"/>
    <w:rsid w:val="00074B39"/>
    <w:rsid w:val="00074CCE"/>
    <w:rsid w:val="00074D82"/>
    <w:rsid w:val="00075301"/>
    <w:rsid w:val="000764BF"/>
    <w:rsid w:val="0007676B"/>
    <w:rsid w:val="00076B42"/>
    <w:rsid w:val="00077632"/>
    <w:rsid w:val="000777C8"/>
    <w:rsid w:val="00077C58"/>
    <w:rsid w:val="00077D4C"/>
    <w:rsid w:val="0008011E"/>
    <w:rsid w:val="0008095C"/>
    <w:rsid w:val="00080A81"/>
    <w:rsid w:val="00082161"/>
    <w:rsid w:val="000822C3"/>
    <w:rsid w:val="000823BA"/>
    <w:rsid w:val="00082AFE"/>
    <w:rsid w:val="00082B69"/>
    <w:rsid w:val="00083BCB"/>
    <w:rsid w:val="00084154"/>
    <w:rsid w:val="0008547B"/>
    <w:rsid w:val="00085822"/>
    <w:rsid w:val="000871D1"/>
    <w:rsid w:val="0008731F"/>
    <w:rsid w:val="000876F6"/>
    <w:rsid w:val="0009007D"/>
    <w:rsid w:val="00090B1A"/>
    <w:rsid w:val="0009235C"/>
    <w:rsid w:val="000926C0"/>
    <w:rsid w:val="0009379C"/>
    <w:rsid w:val="00094344"/>
    <w:rsid w:val="0009455C"/>
    <w:rsid w:val="00094C83"/>
    <w:rsid w:val="00095004"/>
    <w:rsid w:val="00095168"/>
    <w:rsid w:val="00095B75"/>
    <w:rsid w:val="000964B5"/>
    <w:rsid w:val="0009711F"/>
    <w:rsid w:val="0009771E"/>
    <w:rsid w:val="000978FB"/>
    <w:rsid w:val="00097CAA"/>
    <w:rsid w:val="00097EB7"/>
    <w:rsid w:val="000A05B5"/>
    <w:rsid w:val="000A0B0C"/>
    <w:rsid w:val="000A173B"/>
    <w:rsid w:val="000A1A53"/>
    <w:rsid w:val="000A2424"/>
    <w:rsid w:val="000A2CB8"/>
    <w:rsid w:val="000A3137"/>
    <w:rsid w:val="000A318A"/>
    <w:rsid w:val="000A37C2"/>
    <w:rsid w:val="000A3E67"/>
    <w:rsid w:val="000A480F"/>
    <w:rsid w:val="000A55D5"/>
    <w:rsid w:val="000A6015"/>
    <w:rsid w:val="000A6668"/>
    <w:rsid w:val="000A679E"/>
    <w:rsid w:val="000A6DBF"/>
    <w:rsid w:val="000A70A3"/>
    <w:rsid w:val="000A70BA"/>
    <w:rsid w:val="000A7272"/>
    <w:rsid w:val="000A799E"/>
    <w:rsid w:val="000B0225"/>
    <w:rsid w:val="000B04C3"/>
    <w:rsid w:val="000B0651"/>
    <w:rsid w:val="000B07A2"/>
    <w:rsid w:val="000B0B52"/>
    <w:rsid w:val="000B0C1B"/>
    <w:rsid w:val="000B0EC1"/>
    <w:rsid w:val="000B1ACB"/>
    <w:rsid w:val="000B1B56"/>
    <w:rsid w:val="000B1BF7"/>
    <w:rsid w:val="000B2069"/>
    <w:rsid w:val="000B2088"/>
    <w:rsid w:val="000B2B2B"/>
    <w:rsid w:val="000B3598"/>
    <w:rsid w:val="000B456A"/>
    <w:rsid w:val="000B48E8"/>
    <w:rsid w:val="000B4EBB"/>
    <w:rsid w:val="000B58EB"/>
    <w:rsid w:val="000B5F85"/>
    <w:rsid w:val="000B6EEC"/>
    <w:rsid w:val="000B6FD1"/>
    <w:rsid w:val="000B75FC"/>
    <w:rsid w:val="000B760D"/>
    <w:rsid w:val="000C01B8"/>
    <w:rsid w:val="000C0407"/>
    <w:rsid w:val="000C053E"/>
    <w:rsid w:val="000C0A37"/>
    <w:rsid w:val="000C0B97"/>
    <w:rsid w:val="000C1367"/>
    <w:rsid w:val="000C14EB"/>
    <w:rsid w:val="000C152B"/>
    <w:rsid w:val="000C1BF1"/>
    <w:rsid w:val="000C21A9"/>
    <w:rsid w:val="000C3863"/>
    <w:rsid w:val="000C3AFF"/>
    <w:rsid w:val="000C4571"/>
    <w:rsid w:val="000C536F"/>
    <w:rsid w:val="000C560A"/>
    <w:rsid w:val="000C593F"/>
    <w:rsid w:val="000C6E82"/>
    <w:rsid w:val="000C76EE"/>
    <w:rsid w:val="000D0DD6"/>
    <w:rsid w:val="000D153C"/>
    <w:rsid w:val="000D18E5"/>
    <w:rsid w:val="000D194B"/>
    <w:rsid w:val="000D213E"/>
    <w:rsid w:val="000D278E"/>
    <w:rsid w:val="000D2A8F"/>
    <w:rsid w:val="000D349B"/>
    <w:rsid w:val="000D365D"/>
    <w:rsid w:val="000D389E"/>
    <w:rsid w:val="000D3D76"/>
    <w:rsid w:val="000D3E7E"/>
    <w:rsid w:val="000D426F"/>
    <w:rsid w:val="000D4342"/>
    <w:rsid w:val="000D4A8D"/>
    <w:rsid w:val="000D4B19"/>
    <w:rsid w:val="000D5446"/>
    <w:rsid w:val="000D5DB3"/>
    <w:rsid w:val="000D5E9B"/>
    <w:rsid w:val="000D6114"/>
    <w:rsid w:val="000D7454"/>
    <w:rsid w:val="000E076C"/>
    <w:rsid w:val="000E0874"/>
    <w:rsid w:val="000E0E3C"/>
    <w:rsid w:val="000E1A43"/>
    <w:rsid w:val="000E1E83"/>
    <w:rsid w:val="000E2230"/>
    <w:rsid w:val="000E24EF"/>
    <w:rsid w:val="000E2959"/>
    <w:rsid w:val="000E2FD3"/>
    <w:rsid w:val="000E33D1"/>
    <w:rsid w:val="000E41A9"/>
    <w:rsid w:val="000E4314"/>
    <w:rsid w:val="000E4A25"/>
    <w:rsid w:val="000E4E4C"/>
    <w:rsid w:val="000E4FF6"/>
    <w:rsid w:val="000E59E3"/>
    <w:rsid w:val="000E62D8"/>
    <w:rsid w:val="000E67C6"/>
    <w:rsid w:val="000E686B"/>
    <w:rsid w:val="000E6FD4"/>
    <w:rsid w:val="000E780A"/>
    <w:rsid w:val="000E7C65"/>
    <w:rsid w:val="000E7DDE"/>
    <w:rsid w:val="000F04CB"/>
    <w:rsid w:val="000F0B34"/>
    <w:rsid w:val="000F1143"/>
    <w:rsid w:val="000F16DB"/>
    <w:rsid w:val="000F17CB"/>
    <w:rsid w:val="000F1A24"/>
    <w:rsid w:val="000F1AD2"/>
    <w:rsid w:val="000F2B89"/>
    <w:rsid w:val="000F3002"/>
    <w:rsid w:val="000F390E"/>
    <w:rsid w:val="000F3A87"/>
    <w:rsid w:val="000F47A5"/>
    <w:rsid w:val="000F498D"/>
    <w:rsid w:val="000F4B43"/>
    <w:rsid w:val="000F4B63"/>
    <w:rsid w:val="000F54F8"/>
    <w:rsid w:val="000F5A16"/>
    <w:rsid w:val="000F5DBC"/>
    <w:rsid w:val="000F79BA"/>
    <w:rsid w:val="000F7E36"/>
    <w:rsid w:val="0010065A"/>
    <w:rsid w:val="00100F4A"/>
    <w:rsid w:val="00101365"/>
    <w:rsid w:val="0010175E"/>
    <w:rsid w:val="0010213B"/>
    <w:rsid w:val="0010261D"/>
    <w:rsid w:val="00102A6B"/>
    <w:rsid w:val="00102E4B"/>
    <w:rsid w:val="0010364C"/>
    <w:rsid w:val="0010468E"/>
    <w:rsid w:val="00104904"/>
    <w:rsid w:val="00104B59"/>
    <w:rsid w:val="00104E78"/>
    <w:rsid w:val="001056B5"/>
    <w:rsid w:val="001058D0"/>
    <w:rsid w:val="00105EF9"/>
    <w:rsid w:val="0010672E"/>
    <w:rsid w:val="00106C85"/>
    <w:rsid w:val="00106FAB"/>
    <w:rsid w:val="0010717C"/>
    <w:rsid w:val="00110608"/>
    <w:rsid w:val="00110759"/>
    <w:rsid w:val="001108C9"/>
    <w:rsid w:val="00110F59"/>
    <w:rsid w:val="001113EA"/>
    <w:rsid w:val="001118B3"/>
    <w:rsid w:val="00111CEE"/>
    <w:rsid w:val="00112D2B"/>
    <w:rsid w:val="0011358F"/>
    <w:rsid w:val="00113915"/>
    <w:rsid w:val="001147E0"/>
    <w:rsid w:val="0011480F"/>
    <w:rsid w:val="00114A22"/>
    <w:rsid w:val="001153F7"/>
    <w:rsid w:val="00115DE8"/>
    <w:rsid w:val="00116087"/>
    <w:rsid w:val="001169B2"/>
    <w:rsid w:val="00116FA6"/>
    <w:rsid w:val="00121649"/>
    <w:rsid w:val="0012187F"/>
    <w:rsid w:val="0012203C"/>
    <w:rsid w:val="001226C0"/>
    <w:rsid w:val="00122CA6"/>
    <w:rsid w:val="001233D4"/>
    <w:rsid w:val="00124252"/>
    <w:rsid w:val="001244BD"/>
    <w:rsid w:val="00125C24"/>
    <w:rsid w:val="001274A2"/>
    <w:rsid w:val="001275B0"/>
    <w:rsid w:val="001306AD"/>
    <w:rsid w:val="00131022"/>
    <w:rsid w:val="001318B6"/>
    <w:rsid w:val="00131EA9"/>
    <w:rsid w:val="00131ED2"/>
    <w:rsid w:val="00132493"/>
    <w:rsid w:val="00133D5A"/>
    <w:rsid w:val="00134813"/>
    <w:rsid w:val="00134F97"/>
    <w:rsid w:val="00135646"/>
    <w:rsid w:val="001358F1"/>
    <w:rsid w:val="00135D50"/>
    <w:rsid w:val="00136384"/>
    <w:rsid w:val="00136949"/>
    <w:rsid w:val="00136C88"/>
    <w:rsid w:val="00137393"/>
    <w:rsid w:val="001376FE"/>
    <w:rsid w:val="00137EDA"/>
    <w:rsid w:val="00140911"/>
    <w:rsid w:val="00140F34"/>
    <w:rsid w:val="00141052"/>
    <w:rsid w:val="00141D44"/>
    <w:rsid w:val="001425F9"/>
    <w:rsid w:val="00142868"/>
    <w:rsid w:val="00142CAA"/>
    <w:rsid w:val="00142F3C"/>
    <w:rsid w:val="0014331E"/>
    <w:rsid w:val="00143396"/>
    <w:rsid w:val="0014360A"/>
    <w:rsid w:val="00144B26"/>
    <w:rsid w:val="00144EBF"/>
    <w:rsid w:val="00145449"/>
    <w:rsid w:val="00145512"/>
    <w:rsid w:val="0014580B"/>
    <w:rsid w:val="00145FA7"/>
    <w:rsid w:val="00146572"/>
    <w:rsid w:val="00146D61"/>
    <w:rsid w:val="00147296"/>
    <w:rsid w:val="00147338"/>
    <w:rsid w:val="00150741"/>
    <w:rsid w:val="00151538"/>
    <w:rsid w:val="0015163A"/>
    <w:rsid w:val="00151960"/>
    <w:rsid w:val="00151CE0"/>
    <w:rsid w:val="00151D7A"/>
    <w:rsid w:val="00153542"/>
    <w:rsid w:val="0015388E"/>
    <w:rsid w:val="001540FA"/>
    <w:rsid w:val="00154709"/>
    <w:rsid w:val="00154BF1"/>
    <w:rsid w:val="00154C29"/>
    <w:rsid w:val="00155A25"/>
    <w:rsid w:val="0015622E"/>
    <w:rsid w:val="00156AF9"/>
    <w:rsid w:val="001577DF"/>
    <w:rsid w:val="00160097"/>
    <w:rsid w:val="00160B0F"/>
    <w:rsid w:val="00160CB5"/>
    <w:rsid w:val="001618CC"/>
    <w:rsid w:val="00161B73"/>
    <w:rsid w:val="00161EA1"/>
    <w:rsid w:val="00162039"/>
    <w:rsid w:val="0016208E"/>
    <w:rsid w:val="0016262A"/>
    <w:rsid w:val="00162759"/>
    <w:rsid w:val="001628D1"/>
    <w:rsid w:val="001629C3"/>
    <w:rsid w:val="00162E40"/>
    <w:rsid w:val="00163253"/>
    <w:rsid w:val="00163B45"/>
    <w:rsid w:val="00163CF5"/>
    <w:rsid w:val="001642DD"/>
    <w:rsid w:val="001646F2"/>
    <w:rsid w:val="00164DED"/>
    <w:rsid w:val="00165A0A"/>
    <w:rsid w:val="00165FD5"/>
    <w:rsid w:val="00166742"/>
    <w:rsid w:val="001667E8"/>
    <w:rsid w:val="00166EDB"/>
    <w:rsid w:val="00167851"/>
    <w:rsid w:val="00170BEC"/>
    <w:rsid w:val="001715FA"/>
    <w:rsid w:val="00171749"/>
    <w:rsid w:val="00171768"/>
    <w:rsid w:val="00171891"/>
    <w:rsid w:val="001719AE"/>
    <w:rsid w:val="0017264B"/>
    <w:rsid w:val="00172CA4"/>
    <w:rsid w:val="001731C8"/>
    <w:rsid w:val="001732E3"/>
    <w:rsid w:val="001733FE"/>
    <w:rsid w:val="001735E2"/>
    <w:rsid w:val="00173A89"/>
    <w:rsid w:val="00174827"/>
    <w:rsid w:val="00174AA4"/>
    <w:rsid w:val="00174E3B"/>
    <w:rsid w:val="00175079"/>
    <w:rsid w:val="001750A2"/>
    <w:rsid w:val="0017700F"/>
    <w:rsid w:val="00177775"/>
    <w:rsid w:val="00180B1C"/>
    <w:rsid w:val="0018121B"/>
    <w:rsid w:val="00182067"/>
    <w:rsid w:val="00182189"/>
    <w:rsid w:val="001826CA"/>
    <w:rsid w:val="00182AFA"/>
    <w:rsid w:val="00182B27"/>
    <w:rsid w:val="00183AC5"/>
    <w:rsid w:val="00183C1D"/>
    <w:rsid w:val="00184B43"/>
    <w:rsid w:val="00186336"/>
    <w:rsid w:val="00186A85"/>
    <w:rsid w:val="00186BE1"/>
    <w:rsid w:val="00186FF1"/>
    <w:rsid w:val="001870AB"/>
    <w:rsid w:val="001871AD"/>
    <w:rsid w:val="00187279"/>
    <w:rsid w:val="00187490"/>
    <w:rsid w:val="0018789C"/>
    <w:rsid w:val="0019088C"/>
    <w:rsid w:val="00190D37"/>
    <w:rsid w:val="00190F35"/>
    <w:rsid w:val="00192314"/>
    <w:rsid w:val="00192383"/>
    <w:rsid w:val="00193347"/>
    <w:rsid w:val="001937F9"/>
    <w:rsid w:val="00193C58"/>
    <w:rsid w:val="00193D64"/>
    <w:rsid w:val="001944AC"/>
    <w:rsid w:val="00194A02"/>
    <w:rsid w:val="00194F39"/>
    <w:rsid w:val="00196009"/>
    <w:rsid w:val="001967BE"/>
    <w:rsid w:val="00196FAE"/>
    <w:rsid w:val="001A04CD"/>
    <w:rsid w:val="001A06FC"/>
    <w:rsid w:val="001A0B02"/>
    <w:rsid w:val="001A103E"/>
    <w:rsid w:val="001A15A3"/>
    <w:rsid w:val="001A1930"/>
    <w:rsid w:val="001A1F73"/>
    <w:rsid w:val="001A1FD0"/>
    <w:rsid w:val="001A2281"/>
    <w:rsid w:val="001A22FB"/>
    <w:rsid w:val="001A2628"/>
    <w:rsid w:val="001A2A31"/>
    <w:rsid w:val="001A336A"/>
    <w:rsid w:val="001A3897"/>
    <w:rsid w:val="001A441F"/>
    <w:rsid w:val="001A463B"/>
    <w:rsid w:val="001A4816"/>
    <w:rsid w:val="001A4C28"/>
    <w:rsid w:val="001A55E9"/>
    <w:rsid w:val="001A5A53"/>
    <w:rsid w:val="001A62C4"/>
    <w:rsid w:val="001A690A"/>
    <w:rsid w:val="001A7610"/>
    <w:rsid w:val="001A7727"/>
    <w:rsid w:val="001A7939"/>
    <w:rsid w:val="001A7BCB"/>
    <w:rsid w:val="001B033B"/>
    <w:rsid w:val="001B06F7"/>
    <w:rsid w:val="001B10BF"/>
    <w:rsid w:val="001B16A6"/>
    <w:rsid w:val="001B1736"/>
    <w:rsid w:val="001B22DE"/>
    <w:rsid w:val="001B2561"/>
    <w:rsid w:val="001B2C7D"/>
    <w:rsid w:val="001B2D25"/>
    <w:rsid w:val="001B4381"/>
    <w:rsid w:val="001B4399"/>
    <w:rsid w:val="001B43EC"/>
    <w:rsid w:val="001B4B2B"/>
    <w:rsid w:val="001B4F44"/>
    <w:rsid w:val="001B5303"/>
    <w:rsid w:val="001B5FBD"/>
    <w:rsid w:val="001B6008"/>
    <w:rsid w:val="001B63BF"/>
    <w:rsid w:val="001B7041"/>
    <w:rsid w:val="001B7316"/>
    <w:rsid w:val="001B755F"/>
    <w:rsid w:val="001B7E6B"/>
    <w:rsid w:val="001C0516"/>
    <w:rsid w:val="001C110D"/>
    <w:rsid w:val="001C156B"/>
    <w:rsid w:val="001C1A87"/>
    <w:rsid w:val="001C1E51"/>
    <w:rsid w:val="001C1FD1"/>
    <w:rsid w:val="001C2487"/>
    <w:rsid w:val="001C2A9A"/>
    <w:rsid w:val="001C3117"/>
    <w:rsid w:val="001C359F"/>
    <w:rsid w:val="001C37D6"/>
    <w:rsid w:val="001C3DAB"/>
    <w:rsid w:val="001C466A"/>
    <w:rsid w:val="001C473C"/>
    <w:rsid w:val="001C48B6"/>
    <w:rsid w:val="001C4B73"/>
    <w:rsid w:val="001C5262"/>
    <w:rsid w:val="001C58C7"/>
    <w:rsid w:val="001C5F5C"/>
    <w:rsid w:val="001C70B7"/>
    <w:rsid w:val="001D0142"/>
    <w:rsid w:val="001D01C9"/>
    <w:rsid w:val="001D01CA"/>
    <w:rsid w:val="001D0715"/>
    <w:rsid w:val="001D0B98"/>
    <w:rsid w:val="001D0DF4"/>
    <w:rsid w:val="001D1022"/>
    <w:rsid w:val="001D12AE"/>
    <w:rsid w:val="001D1F91"/>
    <w:rsid w:val="001D20C5"/>
    <w:rsid w:val="001D2B8B"/>
    <w:rsid w:val="001D30DE"/>
    <w:rsid w:val="001D339A"/>
    <w:rsid w:val="001D3412"/>
    <w:rsid w:val="001D34C8"/>
    <w:rsid w:val="001D4505"/>
    <w:rsid w:val="001D49B9"/>
    <w:rsid w:val="001D5D03"/>
    <w:rsid w:val="001D5E0B"/>
    <w:rsid w:val="001D691F"/>
    <w:rsid w:val="001D6B54"/>
    <w:rsid w:val="001D6D7E"/>
    <w:rsid w:val="001D6F34"/>
    <w:rsid w:val="001D7155"/>
    <w:rsid w:val="001D74B1"/>
    <w:rsid w:val="001D7A5C"/>
    <w:rsid w:val="001E08F1"/>
    <w:rsid w:val="001E0A4C"/>
    <w:rsid w:val="001E0AC7"/>
    <w:rsid w:val="001E0D20"/>
    <w:rsid w:val="001E0E09"/>
    <w:rsid w:val="001E0FB1"/>
    <w:rsid w:val="001E1087"/>
    <w:rsid w:val="001E1240"/>
    <w:rsid w:val="001E1988"/>
    <w:rsid w:val="001E23A8"/>
    <w:rsid w:val="001E24E0"/>
    <w:rsid w:val="001E2711"/>
    <w:rsid w:val="001E3EFA"/>
    <w:rsid w:val="001E43D7"/>
    <w:rsid w:val="001E4682"/>
    <w:rsid w:val="001E4F61"/>
    <w:rsid w:val="001E5363"/>
    <w:rsid w:val="001E5746"/>
    <w:rsid w:val="001E594E"/>
    <w:rsid w:val="001E6563"/>
    <w:rsid w:val="001E7F9B"/>
    <w:rsid w:val="001F0210"/>
    <w:rsid w:val="001F0343"/>
    <w:rsid w:val="001F0469"/>
    <w:rsid w:val="001F06D8"/>
    <w:rsid w:val="001F15AD"/>
    <w:rsid w:val="001F1A4B"/>
    <w:rsid w:val="001F1E5C"/>
    <w:rsid w:val="001F204F"/>
    <w:rsid w:val="001F2A6A"/>
    <w:rsid w:val="001F2EF3"/>
    <w:rsid w:val="001F3080"/>
    <w:rsid w:val="001F3445"/>
    <w:rsid w:val="001F35BD"/>
    <w:rsid w:val="001F3965"/>
    <w:rsid w:val="001F3A35"/>
    <w:rsid w:val="001F3AB8"/>
    <w:rsid w:val="001F4573"/>
    <w:rsid w:val="001F48AA"/>
    <w:rsid w:val="001F490D"/>
    <w:rsid w:val="001F49F1"/>
    <w:rsid w:val="001F68E0"/>
    <w:rsid w:val="001F7766"/>
    <w:rsid w:val="001F7947"/>
    <w:rsid w:val="001F7CAA"/>
    <w:rsid w:val="00200064"/>
    <w:rsid w:val="00200284"/>
    <w:rsid w:val="00200542"/>
    <w:rsid w:val="002009C1"/>
    <w:rsid w:val="00200ED6"/>
    <w:rsid w:val="002010E8"/>
    <w:rsid w:val="00201FC7"/>
    <w:rsid w:val="002029ED"/>
    <w:rsid w:val="00202D15"/>
    <w:rsid w:val="00202E23"/>
    <w:rsid w:val="00203338"/>
    <w:rsid w:val="00203908"/>
    <w:rsid w:val="00204A6A"/>
    <w:rsid w:val="002051DC"/>
    <w:rsid w:val="002052E5"/>
    <w:rsid w:val="00205F0D"/>
    <w:rsid w:val="00206841"/>
    <w:rsid w:val="0020699C"/>
    <w:rsid w:val="00206F31"/>
    <w:rsid w:val="00207928"/>
    <w:rsid w:val="00207E49"/>
    <w:rsid w:val="002100AA"/>
    <w:rsid w:val="00210F5B"/>
    <w:rsid w:val="00211353"/>
    <w:rsid w:val="00211E12"/>
    <w:rsid w:val="00211EE4"/>
    <w:rsid w:val="00211F04"/>
    <w:rsid w:val="00212669"/>
    <w:rsid w:val="00212DEE"/>
    <w:rsid w:val="002130B8"/>
    <w:rsid w:val="0021319C"/>
    <w:rsid w:val="0021328E"/>
    <w:rsid w:val="00213F8F"/>
    <w:rsid w:val="00214536"/>
    <w:rsid w:val="002146E3"/>
    <w:rsid w:val="0021474A"/>
    <w:rsid w:val="0021517A"/>
    <w:rsid w:val="002155B4"/>
    <w:rsid w:val="00215659"/>
    <w:rsid w:val="002158CB"/>
    <w:rsid w:val="00215CD7"/>
    <w:rsid w:val="0021619C"/>
    <w:rsid w:val="0021670E"/>
    <w:rsid w:val="00217283"/>
    <w:rsid w:val="00217670"/>
    <w:rsid w:val="00217CEF"/>
    <w:rsid w:val="00220054"/>
    <w:rsid w:val="002207F0"/>
    <w:rsid w:val="00220CB0"/>
    <w:rsid w:val="002215D7"/>
    <w:rsid w:val="002218CB"/>
    <w:rsid w:val="00221A2C"/>
    <w:rsid w:val="00222A8F"/>
    <w:rsid w:val="00223283"/>
    <w:rsid w:val="002233C0"/>
    <w:rsid w:val="00223507"/>
    <w:rsid w:val="002235D5"/>
    <w:rsid w:val="002238D0"/>
    <w:rsid w:val="00223A8F"/>
    <w:rsid w:val="002243FC"/>
    <w:rsid w:val="0022441A"/>
    <w:rsid w:val="0022569C"/>
    <w:rsid w:val="00227109"/>
    <w:rsid w:val="00227876"/>
    <w:rsid w:val="00231283"/>
    <w:rsid w:val="002313F3"/>
    <w:rsid w:val="00231563"/>
    <w:rsid w:val="00231878"/>
    <w:rsid w:val="0023231E"/>
    <w:rsid w:val="002326B8"/>
    <w:rsid w:val="00232909"/>
    <w:rsid w:val="00233AF3"/>
    <w:rsid w:val="0023484C"/>
    <w:rsid w:val="002353FD"/>
    <w:rsid w:val="0023544C"/>
    <w:rsid w:val="00235964"/>
    <w:rsid w:val="00235C8B"/>
    <w:rsid w:val="00235D69"/>
    <w:rsid w:val="002364B7"/>
    <w:rsid w:val="00236C18"/>
    <w:rsid w:val="0023753A"/>
    <w:rsid w:val="00237927"/>
    <w:rsid w:val="0024047A"/>
    <w:rsid w:val="002407C0"/>
    <w:rsid w:val="00241356"/>
    <w:rsid w:val="00242676"/>
    <w:rsid w:val="00242949"/>
    <w:rsid w:val="00243946"/>
    <w:rsid w:val="00244494"/>
    <w:rsid w:val="00245109"/>
    <w:rsid w:val="00245476"/>
    <w:rsid w:val="00245ACB"/>
    <w:rsid w:val="00245BA8"/>
    <w:rsid w:val="00246825"/>
    <w:rsid w:val="0024735A"/>
    <w:rsid w:val="00247A1C"/>
    <w:rsid w:val="00247B17"/>
    <w:rsid w:val="00247ED3"/>
    <w:rsid w:val="00247F80"/>
    <w:rsid w:val="002505AC"/>
    <w:rsid w:val="00250E35"/>
    <w:rsid w:val="00251280"/>
    <w:rsid w:val="00251B83"/>
    <w:rsid w:val="00252767"/>
    <w:rsid w:val="00252E25"/>
    <w:rsid w:val="00253086"/>
    <w:rsid w:val="0025370C"/>
    <w:rsid w:val="00253ED1"/>
    <w:rsid w:val="0025403D"/>
    <w:rsid w:val="00254169"/>
    <w:rsid w:val="00254B25"/>
    <w:rsid w:val="00254B29"/>
    <w:rsid w:val="0025505C"/>
    <w:rsid w:val="00255554"/>
    <w:rsid w:val="00255B80"/>
    <w:rsid w:val="00256801"/>
    <w:rsid w:val="00256898"/>
    <w:rsid w:val="00256F96"/>
    <w:rsid w:val="002572C0"/>
    <w:rsid w:val="002573FE"/>
    <w:rsid w:val="002575D0"/>
    <w:rsid w:val="002601B4"/>
    <w:rsid w:val="00260C39"/>
    <w:rsid w:val="002613DA"/>
    <w:rsid w:val="002616FF"/>
    <w:rsid w:val="0026181B"/>
    <w:rsid w:val="0026249B"/>
    <w:rsid w:val="00262968"/>
    <w:rsid w:val="00262ACC"/>
    <w:rsid w:val="00262CF0"/>
    <w:rsid w:val="00263374"/>
    <w:rsid w:val="00263B23"/>
    <w:rsid w:val="00263BDE"/>
    <w:rsid w:val="00264316"/>
    <w:rsid w:val="0026551A"/>
    <w:rsid w:val="0026567B"/>
    <w:rsid w:val="00265939"/>
    <w:rsid w:val="0026604E"/>
    <w:rsid w:val="0026666E"/>
    <w:rsid w:val="002669CA"/>
    <w:rsid w:val="00267278"/>
    <w:rsid w:val="00270019"/>
    <w:rsid w:val="002703C2"/>
    <w:rsid w:val="00270929"/>
    <w:rsid w:val="00270CDA"/>
    <w:rsid w:val="00270F50"/>
    <w:rsid w:val="0027178E"/>
    <w:rsid w:val="0027216A"/>
    <w:rsid w:val="0027253E"/>
    <w:rsid w:val="00273A07"/>
    <w:rsid w:val="00274020"/>
    <w:rsid w:val="002747B2"/>
    <w:rsid w:val="00274999"/>
    <w:rsid w:val="00274A36"/>
    <w:rsid w:val="00274D8A"/>
    <w:rsid w:val="00274EA1"/>
    <w:rsid w:val="00274EE3"/>
    <w:rsid w:val="00275FFD"/>
    <w:rsid w:val="0027624D"/>
    <w:rsid w:val="00276664"/>
    <w:rsid w:val="002766F4"/>
    <w:rsid w:val="00276779"/>
    <w:rsid w:val="00276CD1"/>
    <w:rsid w:val="002770C6"/>
    <w:rsid w:val="0027758F"/>
    <w:rsid w:val="00277D81"/>
    <w:rsid w:val="002806F8"/>
    <w:rsid w:val="0028089F"/>
    <w:rsid w:val="00280A17"/>
    <w:rsid w:val="00280CE5"/>
    <w:rsid w:val="00281375"/>
    <w:rsid w:val="002817CF"/>
    <w:rsid w:val="002832A2"/>
    <w:rsid w:val="002832F6"/>
    <w:rsid w:val="00283713"/>
    <w:rsid w:val="00283C66"/>
    <w:rsid w:val="00283E03"/>
    <w:rsid w:val="00284696"/>
    <w:rsid w:val="00284ADF"/>
    <w:rsid w:val="00285A18"/>
    <w:rsid w:val="00285C5B"/>
    <w:rsid w:val="00285C8A"/>
    <w:rsid w:val="0028637B"/>
    <w:rsid w:val="00286571"/>
    <w:rsid w:val="00286B07"/>
    <w:rsid w:val="00287536"/>
    <w:rsid w:val="0028765E"/>
    <w:rsid w:val="00290B3A"/>
    <w:rsid w:val="00290EA5"/>
    <w:rsid w:val="00290F97"/>
    <w:rsid w:val="002916CA"/>
    <w:rsid w:val="00291956"/>
    <w:rsid w:val="00292285"/>
    <w:rsid w:val="002925C5"/>
    <w:rsid w:val="00292AD8"/>
    <w:rsid w:val="00292D57"/>
    <w:rsid w:val="002932B1"/>
    <w:rsid w:val="002933BF"/>
    <w:rsid w:val="0029341C"/>
    <w:rsid w:val="002936A3"/>
    <w:rsid w:val="00294E02"/>
    <w:rsid w:val="00295301"/>
    <w:rsid w:val="00295406"/>
    <w:rsid w:val="00295BF5"/>
    <w:rsid w:val="00295E0E"/>
    <w:rsid w:val="0029615B"/>
    <w:rsid w:val="00296538"/>
    <w:rsid w:val="00296CEA"/>
    <w:rsid w:val="00297B98"/>
    <w:rsid w:val="00297D5D"/>
    <w:rsid w:val="002A00ED"/>
    <w:rsid w:val="002A1C03"/>
    <w:rsid w:val="002A22CA"/>
    <w:rsid w:val="002A29E9"/>
    <w:rsid w:val="002A3273"/>
    <w:rsid w:val="002A330A"/>
    <w:rsid w:val="002A34C1"/>
    <w:rsid w:val="002A3839"/>
    <w:rsid w:val="002A3A6B"/>
    <w:rsid w:val="002A3BA6"/>
    <w:rsid w:val="002A41DB"/>
    <w:rsid w:val="002A4611"/>
    <w:rsid w:val="002A469A"/>
    <w:rsid w:val="002A4814"/>
    <w:rsid w:val="002A51AD"/>
    <w:rsid w:val="002A536A"/>
    <w:rsid w:val="002A5BFC"/>
    <w:rsid w:val="002A5D77"/>
    <w:rsid w:val="002A6FFE"/>
    <w:rsid w:val="002A77F6"/>
    <w:rsid w:val="002A79CF"/>
    <w:rsid w:val="002B0678"/>
    <w:rsid w:val="002B06EF"/>
    <w:rsid w:val="002B12A6"/>
    <w:rsid w:val="002B26CD"/>
    <w:rsid w:val="002B2D38"/>
    <w:rsid w:val="002B2FB6"/>
    <w:rsid w:val="002B3299"/>
    <w:rsid w:val="002B3558"/>
    <w:rsid w:val="002B3D15"/>
    <w:rsid w:val="002B3E37"/>
    <w:rsid w:val="002B4103"/>
    <w:rsid w:val="002B4686"/>
    <w:rsid w:val="002B4827"/>
    <w:rsid w:val="002B4DEE"/>
    <w:rsid w:val="002B5420"/>
    <w:rsid w:val="002B5BC2"/>
    <w:rsid w:val="002B5DD2"/>
    <w:rsid w:val="002B5E73"/>
    <w:rsid w:val="002B660A"/>
    <w:rsid w:val="002B73EF"/>
    <w:rsid w:val="002B74D1"/>
    <w:rsid w:val="002B759F"/>
    <w:rsid w:val="002B7788"/>
    <w:rsid w:val="002C03A8"/>
    <w:rsid w:val="002C0A5F"/>
    <w:rsid w:val="002C0EF8"/>
    <w:rsid w:val="002C13E1"/>
    <w:rsid w:val="002C2BBC"/>
    <w:rsid w:val="002C4811"/>
    <w:rsid w:val="002C4BC6"/>
    <w:rsid w:val="002C66E1"/>
    <w:rsid w:val="002C6A92"/>
    <w:rsid w:val="002C7069"/>
    <w:rsid w:val="002D1904"/>
    <w:rsid w:val="002D2FA3"/>
    <w:rsid w:val="002D3C3A"/>
    <w:rsid w:val="002D3E6E"/>
    <w:rsid w:val="002D414D"/>
    <w:rsid w:val="002D4592"/>
    <w:rsid w:val="002D4D28"/>
    <w:rsid w:val="002D5A0C"/>
    <w:rsid w:val="002D69A2"/>
    <w:rsid w:val="002E0B00"/>
    <w:rsid w:val="002E18DA"/>
    <w:rsid w:val="002E211C"/>
    <w:rsid w:val="002E2354"/>
    <w:rsid w:val="002E354E"/>
    <w:rsid w:val="002E3C33"/>
    <w:rsid w:val="002E48FF"/>
    <w:rsid w:val="002E4E76"/>
    <w:rsid w:val="002E56D7"/>
    <w:rsid w:val="002E5F53"/>
    <w:rsid w:val="002E68D1"/>
    <w:rsid w:val="002E6904"/>
    <w:rsid w:val="002E6FC1"/>
    <w:rsid w:val="002E73DD"/>
    <w:rsid w:val="002E7516"/>
    <w:rsid w:val="002E7C1A"/>
    <w:rsid w:val="002E7C9C"/>
    <w:rsid w:val="002E7EDF"/>
    <w:rsid w:val="002E7F63"/>
    <w:rsid w:val="002F0670"/>
    <w:rsid w:val="002F078D"/>
    <w:rsid w:val="002F16C8"/>
    <w:rsid w:val="002F25C2"/>
    <w:rsid w:val="002F2837"/>
    <w:rsid w:val="002F2FD0"/>
    <w:rsid w:val="002F32AC"/>
    <w:rsid w:val="002F390E"/>
    <w:rsid w:val="002F3DA9"/>
    <w:rsid w:val="002F411D"/>
    <w:rsid w:val="002F4FDF"/>
    <w:rsid w:val="002F5853"/>
    <w:rsid w:val="002F599B"/>
    <w:rsid w:val="002F5BE8"/>
    <w:rsid w:val="002F6919"/>
    <w:rsid w:val="002F728D"/>
    <w:rsid w:val="002F7AB0"/>
    <w:rsid w:val="002F7E75"/>
    <w:rsid w:val="003002F1"/>
    <w:rsid w:val="003014A6"/>
    <w:rsid w:val="003016F3"/>
    <w:rsid w:val="003017D4"/>
    <w:rsid w:val="00301E1A"/>
    <w:rsid w:val="00302420"/>
    <w:rsid w:val="00302677"/>
    <w:rsid w:val="00302C8D"/>
    <w:rsid w:val="00303B97"/>
    <w:rsid w:val="00303E42"/>
    <w:rsid w:val="00303EB0"/>
    <w:rsid w:val="00304265"/>
    <w:rsid w:val="0030480A"/>
    <w:rsid w:val="003048DE"/>
    <w:rsid w:val="00305DB9"/>
    <w:rsid w:val="00306940"/>
    <w:rsid w:val="00306965"/>
    <w:rsid w:val="00307568"/>
    <w:rsid w:val="0030771C"/>
    <w:rsid w:val="0031064C"/>
    <w:rsid w:val="00310A28"/>
    <w:rsid w:val="00310AE9"/>
    <w:rsid w:val="00310D8D"/>
    <w:rsid w:val="00310FC9"/>
    <w:rsid w:val="0031102D"/>
    <w:rsid w:val="003111E8"/>
    <w:rsid w:val="00311424"/>
    <w:rsid w:val="00311469"/>
    <w:rsid w:val="0031243E"/>
    <w:rsid w:val="00312564"/>
    <w:rsid w:val="003127BA"/>
    <w:rsid w:val="00312C00"/>
    <w:rsid w:val="003133C8"/>
    <w:rsid w:val="003136D6"/>
    <w:rsid w:val="00313926"/>
    <w:rsid w:val="00314480"/>
    <w:rsid w:val="0031488B"/>
    <w:rsid w:val="00314CAB"/>
    <w:rsid w:val="00315128"/>
    <w:rsid w:val="0031524E"/>
    <w:rsid w:val="00315A50"/>
    <w:rsid w:val="00315E7D"/>
    <w:rsid w:val="00316092"/>
    <w:rsid w:val="003170A7"/>
    <w:rsid w:val="00320144"/>
    <w:rsid w:val="00320650"/>
    <w:rsid w:val="00320721"/>
    <w:rsid w:val="00320FB0"/>
    <w:rsid w:val="00321D99"/>
    <w:rsid w:val="0032240A"/>
    <w:rsid w:val="003225F9"/>
    <w:rsid w:val="00322634"/>
    <w:rsid w:val="00322C61"/>
    <w:rsid w:val="00322E3A"/>
    <w:rsid w:val="003230DF"/>
    <w:rsid w:val="003235B8"/>
    <w:rsid w:val="00324699"/>
    <w:rsid w:val="0032529B"/>
    <w:rsid w:val="00325ECA"/>
    <w:rsid w:val="00325F67"/>
    <w:rsid w:val="00326294"/>
    <w:rsid w:val="003265F1"/>
    <w:rsid w:val="00327709"/>
    <w:rsid w:val="00327E0A"/>
    <w:rsid w:val="00330045"/>
    <w:rsid w:val="003303B7"/>
    <w:rsid w:val="00330570"/>
    <w:rsid w:val="00330B81"/>
    <w:rsid w:val="00331532"/>
    <w:rsid w:val="0033177E"/>
    <w:rsid w:val="00331871"/>
    <w:rsid w:val="00331944"/>
    <w:rsid w:val="00332B54"/>
    <w:rsid w:val="003338C2"/>
    <w:rsid w:val="0033398F"/>
    <w:rsid w:val="00333F42"/>
    <w:rsid w:val="00334431"/>
    <w:rsid w:val="003344BC"/>
    <w:rsid w:val="00334A29"/>
    <w:rsid w:val="00335117"/>
    <w:rsid w:val="00335B18"/>
    <w:rsid w:val="00335DE0"/>
    <w:rsid w:val="00335EE3"/>
    <w:rsid w:val="003368EB"/>
    <w:rsid w:val="00336DBD"/>
    <w:rsid w:val="00337A63"/>
    <w:rsid w:val="0034028E"/>
    <w:rsid w:val="00340646"/>
    <w:rsid w:val="0034080A"/>
    <w:rsid w:val="00340F37"/>
    <w:rsid w:val="00341715"/>
    <w:rsid w:val="00341AC2"/>
    <w:rsid w:val="00341C88"/>
    <w:rsid w:val="00341CC4"/>
    <w:rsid w:val="00341F58"/>
    <w:rsid w:val="0034241B"/>
    <w:rsid w:val="0034270F"/>
    <w:rsid w:val="00342740"/>
    <w:rsid w:val="00343BAC"/>
    <w:rsid w:val="00345153"/>
    <w:rsid w:val="00345D93"/>
    <w:rsid w:val="00346128"/>
    <w:rsid w:val="0034779E"/>
    <w:rsid w:val="00350150"/>
    <w:rsid w:val="0035033E"/>
    <w:rsid w:val="00350376"/>
    <w:rsid w:val="00351324"/>
    <w:rsid w:val="0035152E"/>
    <w:rsid w:val="003518B6"/>
    <w:rsid w:val="00351A07"/>
    <w:rsid w:val="00351F76"/>
    <w:rsid w:val="00351FB3"/>
    <w:rsid w:val="003523DE"/>
    <w:rsid w:val="00352456"/>
    <w:rsid w:val="0035263B"/>
    <w:rsid w:val="00352897"/>
    <w:rsid w:val="00352B98"/>
    <w:rsid w:val="0035370F"/>
    <w:rsid w:val="00353B30"/>
    <w:rsid w:val="00353E19"/>
    <w:rsid w:val="00354077"/>
    <w:rsid w:val="00354372"/>
    <w:rsid w:val="003547D3"/>
    <w:rsid w:val="00354B6A"/>
    <w:rsid w:val="003555C8"/>
    <w:rsid w:val="00355982"/>
    <w:rsid w:val="00355CF8"/>
    <w:rsid w:val="0035656E"/>
    <w:rsid w:val="003566D8"/>
    <w:rsid w:val="00356980"/>
    <w:rsid w:val="003569E9"/>
    <w:rsid w:val="00356BC4"/>
    <w:rsid w:val="00357D10"/>
    <w:rsid w:val="00360727"/>
    <w:rsid w:val="003607B9"/>
    <w:rsid w:val="00361270"/>
    <w:rsid w:val="00361727"/>
    <w:rsid w:val="003618C0"/>
    <w:rsid w:val="0036298E"/>
    <w:rsid w:val="00363090"/>
    <w:rsid w:val="0036370D"/>
    <w:rsid w:val="00363ABD"/>
    <w:rsid w:val="00364449"/>
    <w:rsid w:val="00364711"/>
    <w:rsid w:val="00365050"/>
    <w:rsid w:val="00365217"/>
    <w:rsid w:val="003662A6"/>
    <w:rsid w:val="00366402"/>
    <w:rsid w:val="0036670D"/>
    <w:rsid w:val="00371DF7"/>
    <w:rsid w:val="00371EE0"/>
    <w:rsid w:val="00374D9C"/>
    <w:rsid w:val="0037536B"/>
    <w:rsid w:val="0037566B"/>
    <w:rsid w:val="00375801"/>
    <w:rsid w:val="00375ECE"/>
    <w:rsid w:val="00376CCD"/>
    <w:rsid w:val="00376CFF"/>
    <w:rsid w:val="00376DC6"/>
    <w:rsid w:val="0037745E"/>
    <w:rsid w:val="00377BED"/>
    <w:rsid w:val="003803A2"/>
    <w:rsid w:val="003816E5"/>
    <w:rsid w:val="00382023"/>
    <w:rsid w:val="003824FC"/>
    <w:rsid w:val="003827E4"/>
    <w:rsid w:val="00382B2A"/>
    <w:rsid w:val="00382D05"/>
    <w:rsid w:val="00383CB3"/>
    <w:rsid w:val="00383F91"/>
    <w:rsid w:val="00384034"/>
    <w:rsid w:val="00384894"/>
    <w:rsid w:val="0038512A"/>
    <w:rsid w:val="00385458"/>
    <w:rsid w:val="00386777"/>
    <w:rsid w:val="00386A1D"/>
    <w:rsid w:val="00386AA4"/>
    <w:rsid w:val="00387868"/>
    <w:rsid w:val="00387EF7"/>
    <w:rsid w:val="003901EB"/>
    <w:rsid w:val="0039086B"/>
    <w:rsid w:val="003915C7"/>
    <w:rsid w:val="00391E15"/>
    <w:rsid w:val="00392C8E"/>
    <w:rsid w:val="00392F4F"/>
    <w:rsid w:val="00393460"/>
    <w:rsid w:val="00393CDD"/>
    <w:rsid w:val="00393EA1"/>
    <w:rsid w:val="00394136"/>
    <w:rsid w:val="003947FC"/>
    <w:rsid w:val="00394B7C"/>
    <w:rsid w:val="00394C7D"/>
    <w:rsid w:val="00394EE4"/>
    <w:rsid w:val="00395640"/>
    <w:rsid w:val="0039569D"/>
    <w:rsid w:val="003956AA"/>
    <w:rsid w:val="00396AD2"/>
    <w:rsid w:val="00397091"/>
    <w:rsid w:val="00397125"/>
    <w:rsid w:val="00397541"/>
    <w:rsid w:val="00397596"/>
    <w:rsid w:val="00397913"/>
    <w:rsid w:val="00397B6A"/>
    <w:rsid w:val="003A0DC9"/>
    <w:rsid w:val="003A0E7E"/>
    <w:rsid w:val="003A1D3F"/>
    <w:rsid w:val="003A23C0"/>
    <w:rsid w:val="003A2609"/>
    <w:rsid w:val="003A2D8F"/>
    <w:rsid w:val="003A2E70"/>
    <w:rsid w:val="003A316C"/>
    <w:rsid w:val="003A3586"/>
    <w:rsid w:val="003A3C26"/>
    <w:rsid w:val="003A4B89"/>
    <w:rsid w:val="003A4CD7"/>
    <w:rsid w:val="003A50CF"/>
    <w:rsid w:val="003A5332"/>
    <w:rsid w:val="003A5425"/>
    <w:rsid w:val="003A57CD"/>
    <w:rsid w:val="003A5902"/>
    <w:rsid w:val="003A63AB"/>
    <w:rsid w:val="003A6C60"/>
    <w:rsid w:val="003A7B56"/>
    <w:rsid w:val="003A7E2C"/>
    <w:rsid w:val="003B004A"/>
    <w:rsid w:val="003B0A93"/>
    <w:rsid w:val="003B0E93"/>
    <w:rsid w:val="003B0EC7"/>
    <w:rsid w:val="003B17F0"/>
    <w:rsid w:val="003B1803"/>
    <w:rsid w:val="003B1B48"/>
    <w:rsid w:val="003B243A"/>
    <w:rsid w:val="003B2FF4"/>
    <w:rsid w:val="003B2FF9"/>
    <w:rsid w:val="003B38CE"/>
    <w:rsid w:val="003B3D11"/>
    <w:rsid w:val="003B4119"/>
    <w:rsid w:val="003B58A8"/>
    <w:rsid w:val="003B65B8"/>
    <w:rsid w:val="003B7001"/>
    <w:rsid w:val="003B7ABC"/>
    <w:rsid w:val="003B7B7A"/>
    <w:rsid w:val="003C00EC"/>
    <w:rsid w:val="003C020C"/>
    <w:rsid w:val="003C0210"/>
    <w:rsid w:val="003C108D"/>
    <w:rsid w:val="003C2593"/>
    <w:rsid w:val="003C35C9"/>
    <w:rsid w:val="003C39AC"/>
    <w:rsid w:val="003C3EF4"/>
    <w:rsid w:val="003C3FFA"/>
    <w:rsid w:val="003C4127"/>
    <w:rsid w:val="003C417D"/>
    <w:rsid w:val="003C4472"/>
    <w:rsid w:val="003C4EB1"/>
    <w:rsid w:val="003C658D"/>
    <w:rsid w:val="003C66D8"/>
    <w:rsid w:val="003C7277"/>
    <w:rsid w:val="003C79B6"/>
    <w:rsid w:val="003C7B4E"/>
    <w:rsid w:val="003C7FD0"/>
    <w:rsid w:val="003D003A"/>
    <w:rsid w:val="003D0335"/>
    <w:rsid w:val="003D0439"/>
    <w:rsid w:val="003D0538"/>
    <w:rsid w:val="003D0583"/>
    <w:rsid w:val="003D0785"/>
    <w:rsid w:val="003D0AD2"/>
    <w:rsid w:val="003D13D8"/>
    <w:rsid w:val="003D19BF"/>
    <w:rsid w:val="003D1DCC"/>
    <w:rsid w:val="003D2242"/>
    <w:rsid w:val="003D2664"/>
    <w:rsid w:val="003D29BD"/>
    <w:rsid w:val="003D2CD7"/>
    <w:rsid w:val="003D31C7"/>
    <w:rsid w:val="003D32C8"/>
    <w:rsid w:val="003D4688"/>
    <w:rsid w:val="003D4E5D"/>
    <w:rsid w:val="003D4F52"/>
    <w:rsid w:val="003D52DF"/>
    <w:rsid w:val="003D5A89"/>
    <w:rsid w:val="003D5A96"/>
    <w:rsid w:val="003D6268"/>
    <w:rsid w:val="003D762E"/>
    <w:rsid w:val="003D767F"/>
    <w:rsid w:val="003D7EBE"/>
    <w:rsid w:val="003E02CA"/>
    <w:rsid w:val="003E0467"/>
    <w:rsid w:val="003E172C"/>
    <w:rsid w:val="003E1C3E"/>
    <w:rsid w:val="003E1C92"/>
    <w:rsid w:val="003E1D8F"/>
    <w:rsid w:val="003E23CC"/>
    <w:rsid w:val="003E2B42"/>
    <w:rsid w:val="003E362C"/>
    <w:rsid w:val="003E3904"/>
    <w:rsid w:val="003E3CC4"/>
    <w:rsid w:val="003E3F45"/>
    <w:rsid w:val="003E413B"/>
    <w:rsid w:val="003E4D5D"/>
    <w:rsid w:val="003E5014"/>
    <w:rsid w:val="003E525C"/>
    <w:rsid w:val="003E5E15"/>
    <w:rsid w:val="003E621E"/>
    <w:rsid w:val="003E68ED"/>
    <w:rsid w:val="003E701B"/>
    <w:rsid w:val="003E72BF"/>
    <w:rsid w:val="003E741A"/>
    <w:rsid w:val="003E7D12"/>
    <w:rsid w:val="003F03BB"/>
    <w:rsid w:val="003F03C2"/>
    <w:rsid w:val="003F04C8"/>
    <w:rsid w:val="003F0B42"/>
    <w:rsid w:val="003F144B"/>
    <w:rsid w:val="003F1BE8"/>
    <w:rsid w:val="003F1FAD"/>
    <w:rsid w:val="003F2DA7"/>
    <w:rsid w:val="003F3ED5"/>
    <w:rsid w:val="003F4C3B"/>
    <w:rsid w:val="003F5527"/>
    <w:rsid w:val="003F57F7"/>
    <w:rsid w:val="003F59EE"/>
    <w:rsid w:val="003F5C6E"/>
    <w:rsid w:val="003F6295"/>
    <w:rsid w:val="003F6B65"/>
    <w:rsid w:val="00401223"/>
    <w:rsid w:val="00401303"/>
    <w:rsid w:val="0040133B"/>
    <w:rsid w:val="004028CD"/>
    <w:rsid w:val="00403CFF"/>
    <w:rsid w:val="00404393"/>
    <w:rsid w:val="004044A6"/>
    <w:rsid w:val="0040517F"/>
    <w:rsid w:val="004052D8"/>
    <w:rsid w:val="004053FF"/>
    <w:rsid w:val="004060D2"/>
    <w:rsid w:val="004071A6"/>
    <w:rsid w:val="00407290"/>
    <w:rsid w:val="0040770B"/>
    <w:rsid w:val="00407E11"/>
    <w:rsid w:val="00410874"/>
    <w:rsid w:val="00410A72"/>
    <w:rsid w:val="00410AFC"/>
    <w:rsid w:val="00410C0A"/>
    <w:rsid w:val="004116F4"/>
    <w:rsid w:val="00411A4C"/>
    <w:rsid w:val="00411BB5"/>
    <w:rsid w:val="00411C76"/>
    <w:rsid w:val="004120F7"/>
    <w:rsid w:val="00412589"/>
    <w:rsid w:val="004128E4"/>
    <w:rsid w:val="0041379C"/>
    <w:rsid w:val="00413FCB"/>
    <w:rsid w:val="004149AA"/>
    <w:rsid w:val="0041522B"/>
    <w:rsid w:val="00415F02"/>
    <w:rsid w:val="00415FE3"/>
    <w:rsid w:val="00415FF4"/>
    <w:rsid w:val="0041650B"/>
    <w:rsid w:val="0041677C"/>
    <w:rsid w:val="00416992"/>
    <w:rsid w:val="00416E17"/>
    <w:rsid w:val="00416EC7"/>
    <w:rsid w:val="004173AA"/>
    <w:rsid w:val="004179DD"/>
    <w:rsid w:val="00420287"/>
    <w:rsid w:val="00420981"/>
    <w:rsid w:val="00421143"/>
    <w:rsid w:val="0042143A"/>
    <w:rsid w:val="004216C9"/>
    <w:rsid w:val="00422366"/>
    <w:rsid w:val="0042248C"/>
    <w:rsid w:val="0042282A"/>
    <w:rsid w:val="00422C9E"/>
    <w:rsid w:val="00422F61"/>
    <w:rsid w:val="004233E2"/>
    <w:rsid w:val="00423DDA"/>
    <w:rsid w:val="00424733"/>
    <w:rsid w:val="00424E14"/>
    <w:rsid w:val="004250F1"/>
    <w:rsid w:val="00425134"/>
    <w:rsid w:val="0042575D"/>
    <w:rsid w:val="00426418"/>
    <w:rsid w:val="00426EA6"/>
    <w:rsid w:val="00426FD0"/>
    <w:rsid w:val="004275C2"/>
    <w:rsid w:val="004278C5"/>
    <w:rsid w:val="00427917"/>
    <w:rsid w:val="00427EE1"/>
    <w:rsid w:val="00430AC4"/>
    <w:rsid w:val="00430AD0"/>
    <w:rsid w:val="00430BBD"/>
    <w:rsid w:val="00431634"/>
    <w:rsid w:val="00431F36"/>
    <w:rsid w:val="004329D8"/>
    <w:rsid w:val="00433A31"/>
    <w:rsid w:val="00434079"/>
    <w:rsid w:val="004346BB"/>
    <w:rsid w:val="00434E00"/>
    <w:rsid w:val="00435661"/>
    <w:rsid w:val="0043598A"/>
    <w:rsid w:val="00435AA2"/>
    <w:rsid w:val="00435F4F"/>
    <w:rsid w:val="00436213"/>
    <w:rsid w:val="00436ABB"/>
    <w:rsid w:val="00437C14"/>
    <w:rsid w:val="004403DB"/>
    <w:rsid w:val="00440778"/>
    <w:rsid w:val="00440CD7"/>
    <w:rsid w:val="0044110E"/>
    <w:rsid w:val="00441BB6"/>
    <w:rsid w:val="00441D7C"/>
    <w:rsid w:val="00442329"/>
    <w:rsid w:val="004423E7"/>
    <w:rsid w:val="004427B7"/>
    <w:rsid w:val="00442C30"/>
    <w:rsid w:val="00442CFC"/>
    <w:rsid w:val="004431DC"/>
    <w:rsid w:val="004436EC"/>
    <w:rsid w:val="004439DF"/>
    <w:rsid w:val="004444EC"/>
    <w:rsid w:val="004449F6"/>
    <w:rsid w:val="00444F71"/>
    <w:rsid w:val="0044506A"/>
    <w:rsid w:val="0044512C"/>
    <w:rsid w:val="00445BC4"/>
    <w:rsid w:val="004461D7"/>
    <w:rsid w:val="0044685E"/>
    <w:rsid w:val="00446B8A"/>
    <w:rsid w:val="00451C7D"/>
    <w:rsid w:val="00451DD3"/>
    <w:rsid w:val="00451F91"/>
    <w:rsid w:val="00452557"/>
    <w:rsid w:val="00452A93"/>
    <w:rsid w:val="00452CFD"/>
    <w:rsid w:val="00453F1F"/>
    <w:rsid w:val="0045433E"/>
    <w:rsid w:val="004546F2"/>
    <w:rsid w:val="00454B24"/>
    <w:rsid w:val="00454B3D"/>
    <w:rsid w:val="00454EB6"/>
    <w:rsid w:val="00454FC6"/>
    <w:rsid w:val="00455758"/>
    <w:rsid w:val="00455A6A"/>
    <w:rsid w:val="00455CB2"/>
    <w:rsid w:val="00455D2B"/>
    <w:rsid w:val="00455D82"/>
    <w:rsid w:val="00456978"/>
    <w:rsid w:val="00456CE9"/>
    <w:rsid w:val="004571BD"/>
    <w:rsid w:val="0045773B"/>
    <w:rsid w:val="00457826"/>
    <w:rsid w:val="004578C9"/>
    <w:rsid w:val="004601CF"/>
    <w:rsid w:val="004609A8"/>
    <w:rsid w:val="00460CD4"/>
    <w:rsid w:val="00461366"/>
    <w:rsid w:val="0046154A"/>
    <w:rsid w:val="00462458"/>
    <w:rsid w:val="00462538"/>
    <w:rsid w:val="004625FB"/>
    <w:rsid w:val="00462BB3"/>
    <w:rsid w:val="00462CD4"/>
    <w:rsid w:val="00462D45"/>
    <w:rsid w:val="00463BD0"/>
    <w:rsid w:val="0046452A"/>
    <w:rsid w:val="0046511F"/>
    <w:rsid w:val="00465159"/>
    <w:rsid w:val="00465A6B"/>
    <w:rsid w:val="00465E14"/>
    <w:rsid w:val="00466235"/>
    <w:rsid w:val="004662F6"/>
    <w:rsid w:val="00466319"/>
    <w:rsid w:val="00466D84"/>
    <w:rsid w:val="004672DC"/>
    <w:rsid w:val="00467465"/>
    <w:rsid w:val="0046760E"/>
    <w:rsid w:val="00467945"/>
    <w:rsid w:val="00467A16"/>
    <w:rsid w:val="00467B45"/>
    <w:rsid w:val="00467F8A"/>
    <w:rsid w:val="00467FE1"/>
    <w:rsid w:val="0047068A"/>
    <w:rsid w:val="00470B7C"/>
    <w:rsid w:val="00471AD3"/>
    <w:rsid w:val="00471E27"/>
    <w:rsid w:val="00472BA7"/>
    <w:rsid w:val="00473237"/>
    <w:rsid w:val="004738D4"/>
    <w:rsid w:val="004748C1"/>
    <w:rsid w:val="0047491B"/>
    <w:rsid w:val="004751B4"/>
    <w:rsid w:val="00475445"/>
    <w:rsid w:val="00475533"/>
    <w:rsid w:val="004755C6"/>
    <w:rsid w:val="0047561A"/>
    <w:rsid w:val="00475CB1"/>
    <w:rsid w:val="00475F3C"/>
    <w:rsid w:val="00475F9C"/>
    <w:rsid w:val="00476454"/>
    <w:rsid w:val="004770D0"/>
    <w:rsid w:val="00477C8A"/>
    <w:rsid w:val="00477F3C"/>
    <w:rsid w:val="00480BF1"/>
    <w:rsid w:val="00481123"/>
    <w:rsid w:val="00481432"/>
    <w:rsid w:val="00481DC7"/>
    <w:rsid w:val="00482FCF"/>
    <w:rsid w:val="00483136"/>
    <w:rsid w:val="00483322"/>
    <w:rsid w:val="004839CB"/>
    <w:rsid w:val="004851A5"/>
    <w:rsid w:val="00485240"/>
    <w:rsid w:val="00486142"/>
    <w:rsid w:val="0048694C"/>
    <w:rsid w:val="00487B4D"/>
    <w:rsid w:val="00487D26"/>
    <w:rsid w:val="00490A08"/>
    <w:rsid w:val="00490CAD"/>
    <w:rsid w:val="004920D9"/>
    <w:rsid w:val="004924E1"/>
    <w:rsid w:val="00492761"/>
    <w:rsid w:val="004927FA"/>
    <w:rsid w:val="004929F1"/>
    <w:rsid w:val="00492E3F"/>
    <w:rsid w:val="004930E8"/>
    <w:rsid w:val="00493295"/>
    <w:rsid w:val="00494162"/>
    <w:rsid w:val="00494178"/>
    <w:rsid w:val="004949F4"/>
    <w:rsid w:val="0049532A"/>
    <w:rsid w:val="004957EB"/>
    <w:rsid w:val="0049648F"/>
    <w:rsid w:val="00496DA3"/>
    <w:rsid w:val="004A0B35"/>
    <w:rsid w:val="004A0CC2"/>
    <w:rsid w:val="004A141E"/>
    <w:rsid w:val="004A21F2"/>
    <w:rsid w:val="004A29D1"/>
    <w:rsid w:val="004A2B3F"/>
    <w:rsid w:val="004A4EE2"/>
    <w:rsid w:val="004A5176"/>
    <w:rsid w:val="004A5299"/>
    <w:rsid w:val="004A5502"/>
    <w:rsid w:val="004A753E"/>
    <w:rsid w:val="004A7961"/>
    <w:rsid w:val="004A7B28"/>
    <w:rsid w:val="004B0713"/>
    <w:rsid w:val="004B07AE"/>
    <w:rsid w:val="004B0A70"/>
    <w:rsid w:val="004B0A78"/>
    <w:rsid w:val="004B102A"/>
    <w:rsid w:val="004B1A75"/>
    <w:rsid w:val="004B1C7C"/>
    <w:rsid w:val="004B27F6"/>
    <w:rsid w:val="004B2BB2"/>
    <w:rsid w:val="004B2F1B"/>
    <w:rsid w:val="004B3085"/>
    <w:rsid w:val="004B417B"/>
    <w:rsid w:val="004B41BA"/>
    <w:rsid w:val="004B48F3"/>
    <w:rsid w:val="004B54DA"/>
    <w:rsid w:val="004B59C8"/>
    <w:rsid w:val="004B6A2D"/>
    <w:rsid w:val="004C0045"/>
    <w:rsid w:val="004C217C"/>
    <w:rsid w:val="004C22D3"/>
    <w:rsid w:val="004C290C"/>
    <w:rsid w:val="004C301F"/>
    <w:rsid w:val="004C3AF3"/>
    <w:rsid w:val="004C3C8F"/>
    <w:rsid w:val="004C3DC8"/>
    <w:rsid w:val="004C4C85"/>
    <w:rsid w:val="004C4F7B"/>
    <w:rsid w:val="004C5BE9"/>
    <w:rsid w:val="004C5E03"/>
    <w:rsid w:val="004C601C"/>
    <w:rsid w:val="004C687A"/>
    <w:rsid w:val="004C6CDE"/>
    <w:rsid w:val="004C6D0C"/>
    <w:rsid w:val="004C779B"/>
    <w:rsid w:val="004C7DCB"/>
    <w:rsid w:val="004D0316"/>
    <w:rsid w:val="004D053E"/>
    <w:rsid w:val="004D13C7"/>
    <w:rsid w:val="004D1AA1"/>
    <w:rsid w:val="004D1E58"/>
    <w:rsid w:val="004D2519"/>
    <w:rsid w:val="004D2B29"/>
    <w:rsid w:val="004D30D6"/>
    <w:rsid w:val="004D33C2"/>
    <w:rsid w:val="004D3A2A"/>
    <w:rsid w:val="004D4148"/>
    <w:rsid w:val="004D47FB"/>
    <w:rsid w:val="004D49ED"/>
    <w:rsid w:val="004D5599"/>
    <w:rsid w:val="004D5B05"/>
    <w:rsid w:val="004D5EAB"/>
    <w:rsid w:val="004D629A"/>
    <w:rsid w:val="004D6570"/>
    <w:rsid w:val="004D79DB"/>
    <w:rsid w:val="004E003F"/>
    <w:rsid w:val="004E069D"/>
    <w:rsid w:val="004E0DE9"/>
    <w:rsid w:val="004E1D79"/>
    <w:rsid w:val="004E3F29"/>
    <w:rsid w:val="004E4A36"/>
    <w:rsid w:val="004E52BD"/>
    <w:rsid w:val="004E5579"/>
    <w:rsid w:val="004E57D4"/>
    <w:rsid w:val="004E5C94"/>
    <w:rsid w:val="004E6534"/>
    <w:rsid w:val="004E664E"/>
    <w:rsid w:val="004E6DEA"/>
    <w:rsid w:val="004E7023"/>
    <w:rsid w:val="004E7148"/>
    <w:rsid w:val="004F0D9B"/>
    <w:rsid w:val="004F1061"/>
    <w:rsid w:val="004F1397"/>
    <w:rsid w:val="004F1462"/>
    <w:rsid w:val="004F15ED"/>
    <w:rsid w:val="004F1C6D"/>
    <w:rsid w:val="004F25A3"/>
    <w:rsid w:val="004F265B"/>
    <w:rsid w:val="004F2D4C"/>
    <w:rsid w:val="004F343D"/>
    <w:rsid w:val="004F3B93"/>
    <w:rsid w:val="004F4596"/>
    <w:rsid w:val="004F59AC"/>
    <w:rsid w:val="004F5A0F"/>
    <w:rsid w:val="004F6061"/>
    <w:rsid w:val="004F6447"/>
    <w:rsid w:val="004F645C"/>
    <w:rsid w:val="004F6AB2"/>
    <w:rsid w:val="004F6B49"/>
    <w:rsid w:val="004F6D85"/>
    <w:rsid w:val="004F70B9"/>
    <w:rsid w:val="004F782E"/>
    <w:rsid w:val="004F7BD8"/>
    <w:rsid w:val="005001D8"/>
    <w:rsid w:val="00500419"/>
    <w:rsid w:val="005006A1"/>
    <w:rsid w:val="00500719"/>
    <w:rsid w:val="005009F3"/>
    <w:rsid w:val="005011FC"/>
    <w:rsid w:val="00501619"/>
    <w:rsid w:val="005016C1"/>
    <w:rsid w:val="00502537"/>
    <w:rsid w:val="00502D66"/>
    <w:rsid w:val="00503477"/>
    <w:rsid w:val="00503781"/>
    <w:rsid w:val="00503EBD"/>
    <w:rsid w:val="00504380"/>
    <w:rsid w:val="00504841"/>
    <w:rsid w:val="00504D03"/>
    <w:rsid w:val="00505A5C"/>
    <w:rsid w:val="00505C31"/>
    <w:rsid w:val="00506A73"/>
    <w:rsid w:val="00507AD7"/>
    <w:rsid w:val="005102E0"/>
    <w:rsid w:val="005108A7"/>
    <w:rsid w:val="00510B15"/>
    <w:rsid w:val="00511056"/>
    <w:rsid w:val="00511CF4"/>
    <w:rsid w:val="00511FB1"/>
    <w:rsid w:val="0051245A"/>
    <w:rsid w:val="00512E4A"/>
    <w:rsid w:val="0051408F"/>
    <w:rsid w:val="005141AD"/>
    <w:rsid w:val="005143DF"/>
    <w:rsid w:val="00514675"/>
    <w:rsid w:val="00515565"/>
    <w:rsid w:val="00515573"/>
    <w:rsid w:val="005155FD"/>
    <w:rsid w:val="00515D8A"/>
    <w:rsid w:val="005173E4"/>
    <w:rsid w:val="00517C53"/>
    <w:rsid w:val="00520D1E"/>
    <w:rsid w:val="00521D84"/>
    <w:rsid w:val="00521FA0"/>
    <w:rsid w:val="00521FB7"/>
    <w:rsid w:val="00522578"/>
    <w:rsid w:val="00523CD3"/>
    <w:rsid w:val="00524418"/>
    <w:rsid w:val="0052573E"/>
    <w:rsid w:val="00525AA7"/>
    <w:rsid w:val="00525AC6"/>
    <w:rsid w:val="00525B48"/>
    <w:rsid w:val="005262E6"/>
    <w:rsid w:val="005267AC"/>
    <w:rsid w:val="00526859"/>
    <w:rsid w:val="00527970"/>
    <w:rsid w:val="00527C0A"/>
    <w:rsid w:val="00527C34"/>
    <w:rsid w:val="005305C6"/>
    <w:rsid w:val="005309B4"/>
    <w:rsid w:val="00530C93"/>
    <w:rsid w:val="005311FD"/>
    <w:rsid w:val="0053172C"/>
    <w:rsid w:val="005332BA"/>
    <w:rsid w:val="0053335B"/>
    <w:rsid w:val="00533590"/>
    <w:rsid w:val="00534227"/>
    <w:rsid w:val="005342B9"/>
    <w:rsid w:val="005342D0"/>
    <w:rsid w:val="0053457C"/>
    <w:rsid w:val="0053459B"/>
    <w:rsid w:val="00534741"/>
    <w:rsid w:val="00534B45"/>
    <w:rsid w:val="0053519E"/>
    <w:rsid w:val="00535AF1"/>
    <w:rsid w:val="005367E9"/>
    <w:rsid w:val="00536963"/>
    <w:rsid w:val="00536F97"/>
    <w:rsid w:val="0053744D"/>
    <w:rsid w:val="005374C6"/>
    <w:rsid w:val="00537B31"/>
    <w:rsid w:val="00540586"/>
    <w:rsid w:val="00540593"/>
    <w:rsid w:val="00541165"/>
    <w:rsid w:val="00542204"/>
    <w:rsid w:val="00542568"/>
    <w:rsid w:val="0054266A"/>
    <w:rsid w:val="0054280C"/>
    <w:rsid w:val="005428D4"/>
    <w:rsid w:val="00542D60"/>
    <w:rsid w:val="00542E83"/>
    <w:rsid w:val="00543246"/>
    <w:rsid w:val="00544614"/>
    <w:rsid w:val="00544DD5"/>
    <w:rsid w:val="0054526E"/>
    <w:rsid w:val="005453E5"/>
    <w:rsid w:val="00545652"/>
    <w:rsid w:val="00546463"/>
    <w:rsid w:val="005469CB"/>
    <w:rsid w:val="00546C01"/>
    <w:rsid w:val="00546E29"/>
    <w:rsid w:val="005471AF"/>
    <w:rsid w:val="0054768F"/>
    <w:rsid w:val="00547774"/>
    <w:rsid w:val="00551231"/>
    <w:rsid w:val="005517C6"/>
    <w:rsid w:val="00551846"/>
    <w:rsid w:val="00551C93"/>
    <w:rsid w:val="00551E29"/>
    <w:rsid w:val="00551FDB"/>
    <w:rsid w:val="00551FE6"/>
    <w:rsid w:val="00552088"/>
    <w:rsid w:val="00552195"/>
    <w:rsid w:val="00552628"/>
    <w:rsid w:val="00553888"/>
    <w:rsid w:val="00553BD2"/>
    <w:rsid w:val="00554048"/>
    <w:rsid w:val="005545BF"/>
    <w:rsid w:val="00554634"/>
    <w:rsid w:val="00554805"/>
    <w:rsid w:val="00555602"/>
    <w:rsid w:val="00555F55"/>
    <w:rsid w:val="00556581"/>
    <w:rsid w:val="00556937"/>
    <w:rsid w:val="00556B30"/>
    <w:rsid w:val="005577BD"/>
    <w:rsid w:val="00561369"/>
    <w:rsid w:val="00561850"/>
    <w:rsid w:val="00561859"/>
    <w:rsid w:val="00561D5B"/>
    <w:rsid w:val="00562267"/>
    <w:rsid w:val="00563BEF"/>
    <w:rsid w:val="00563E06"/>
    <w:rsid w:val="00563FC8"/>
    <w:rsid w:val="0056411C"/>
    <w:rsid w:val="00565833"/>
    <w:rsid w:val="00565C8A"/>
    <w:rsid w:val="00566170"/>
    <w:rsid w:val="005665EA"/>
    <w:rsid w:val="0056694D"/>
    <w:rsid w:val="00567192"/>
    <w:rsid w:val="00567412"/>
    <w:rsid w:val="005678DF"/>
    <w:rsid w:val="00567AD0"/>
    <w:rsid w:val="0057004A"/>
    <w:rsid w:val="005700FF"/>
    <w:rsid w:val="0057050D"/>
    <w:rsid w:val="00570C5F"/>
    <w:rsid w:val="00570E35"/>
    <w:rsid w:val="005715D7"/>
    <w:rsid w:val="00572022"/>
    <w:rsid w:val="0057227A"/>
    <w:rsid w:val="0057276C"/>
    <w:rsid w:val="005728C6"/>
    <w:rsid w:val="00573906"/>
    <w:rsid w:val="005752D5"/>
    <w:rsid w:val="0057565E"/>
    <w:rsid w:val="00575AFB"/>
    <w:rsid w:val="00575B36"/>
    <w:rsid w:val="005768B3"/>
    <w:rsid w:val="00576C28"/>
    <w:rsid w:val="00577DC5"/>
    <w:rsid w:val="00577E87"/>
    <w:rsid w:val="0058018E"/>
    <w:rsid w:val="00580258"/>
    <w:rsid w:val="00580533"/>
    <w:rsid w:val="005813A6"/>
    <w:rsid w:val="005813E7"/>
    <w:rsid w:val="0058245B"/>
    <w:rsid w:val="00583967"/>
    <w:rsid w:val="005840E4"/>
    <w:rsid w:val="0058494B"/>
    <w:rsid w:val="00584AFD"/>
    <w:rsid w:val="00584B56"/>
    <w:rsid w:val="00584FA2"/>
    <w:rsid w:val="00585DE7"/>
    <w:rsid w:val="00587B1E"/>
    <w:rsid w:val="00587C87"/>
    <w:rsid w:val="00587F58"/>
    <w:rsid w:val="00590042"/>
    <w:rsid w:val="005906B4"/>
    <w:rsid w:val="00590F98"/>
    <w:rsid w:val="00591002"/>
    <w:rsid w:val="005910F6"/>
    <w:rsid w:val="0059176D"/>
    <w:rsid w:val="00591FC1"/>
    <w:rsid w:val="005924D8"/>
    <w:rsid w:val="0059253D"/>
    <w:rsid w:val="00593B06"/>
    <w:rsid w:val="00594EB9"/>
    <w:rsid w:val="0059558B"/>
    <w:rsid w:val="005962B8"/>
    <w:rsid w:val="00596860"/>
    <w:rsid w:val="00596937"/>
    <w:rsid w:val="00596BEA"/>
    <w:rsid w:val="00597DF9"/>
    <w:rsid w:val="005A0710"/>
    <w:rsid w:val="005A0A1E"/>
    <w:rsid w:val="005A137A"/>
    <w:rsid w:val="005A168F"/>
    <w:rsid w:val="005A1D39"/>
    <w:rsid w:val="005A37B2"/>
    <w:rsid w:val="005A3A03"/>
    <w:rsid w:val="005A3F7D"/>
    <w:rsid w:val="005A4091"/>
    <w:rsid w:val="005A451C"/>
    <w:rsid w:val="005A4583"/>
    <w:rsid w:val="005A4CBF"/>
    <w:rsid w:val="005A5362"/>
    <w:rsid w:val="005A5675"/>
    <w:rsid w:val="005A58EB"/>
    <w:rsid w:val="005A5BE4"/>
    <w:rsid w:val="005A626C"/>
    <w:rsid w:val="005A62ED"/>
    <w:rsid w:val="005A65BE"/>
    <w:rsid w:val="005A68B3"/>
    <w:rsid w:val="005A68CB"/>
    <w:rsid w:val="005A6E8F"/>
    <w:rsid w:val="005A78A3"/>
    <w:rsid w:val="005A791B"/>
    <w:rsid w:val="005A7CF0"/>
    <w:rsid w:val="005B01BE"/>
    <w:rsid w:val="005B0AE2"/>
    <w:rsid w:val="005B0C28"/>
    <w:rsid w:val="005B19E3"/>
    <w:rsid w:val="005B1A2B"/>
    <w:rsid w:val="005B1FC1"/>
    <w:rsid w:val="005B27C1"/>
    <w:rsid w:val="005B2ABC"/>
    <w:rsid w:val="005B3C9F"/>
    <w:rsid w:val="005B3D2D"/>
    <w:rsid w:val="005B3F80"/>
    <w:rsid w:val="005B422C"/>
    <w:rsid w:val="005B428B"/>
    <w:rsid w:val="005B462A"/>
    <w:rsid w:val="005B4D3C"/>
    <w:rsid w:val="005B55F4"/>
    <w:rsid w:val="005B6546"/>
    <w:rsid w:val="005B69FB"/>
    <w:rsid w:val="005B6CBF"/>
    <w:rsid w:val="005B6E4F"/>
    <w:rsid w:val="005B7296"/>
    <w:rsid w:val="005B7C27"/>
    <w:rsid w:val="005B7FD9"/>
    <w:rsid w:val="005C1585"/>
    <w:rsid w:val="005C2080"/>
    <w:rsid w:val="005C2380"/>
    <w:rsid w:val="005C3C95"/>
    <w:rsid w:val="005C3EFF"/>
    <w:rsid w:val="005C41BC"/>
    <w:rsid w:val="005C43D5"/>
    <w:rsid w:val="005C4468"/>
    <w:rsid w:val="005C4674"/>
    <w:rsid w:val="005C4C68"/>
    <w:rsid w:val="005C4E2E"/>
    <w:rsid w:val="005C5615"/>
    <w:rsid w:val="005C5F08"/>
    <w:rsid w:val="005C603D"/>
    <w:rsid w:val="005C648E"/>
    <w:rsid w:val="005C6562"/>
    <w:rsid w:val="005C666B"/>
    <w:rsid w:val="005C66A9"/>
    <w:rsid w:val="005C6A01"/>
    <w:rsid w:val="005C73A4"/>
    <w:rsid w:val="005C7B05"/>
    <w:rsid w:val="005C7CEF"/>
    <w:rsid w:val="005C7E1B"/>
    <w:rsid w:val="005D06DC"/>
    <w:rsid w:val="005D23A9"/>
    <w:rsid w:val="005D257F"/>
    <w:rsid w:val="005D2770"/>
    <w:rsid w:val="005D28CD"/>
    <w:rsid w:val="005D297A"/>
    <w:rsid w:val="005D3071"/>
    <w:rsid w:val="005D3C87"/>
    <w:rsid w:val="005D4371"/>
    <w:rsid w:val="005D4635"/>
    <w:rsid w:val="005D5112"/>
    <w:rsid w:val="005D52BD"/>
    <w:rsid w:val="005D7348"/>
    <w:rsid w:val="005D73A2"/>
    <w:rsid w:val="005D7AA9"/>
    <w:rsid w:val="005D7D6E"/>
    <w:rsid w:val="005D7E67"/>
    <w:rsid w:val="005E0FC5"/>
    <w:rsid w:val="005E102E"/>
    <w:rsid w:val="005E19D6"/>
    <w:rsid w:val="005E24DC"/>
    <w:rsid w:val="005E27A7"/>
    <w:rsid w:val="005E3379"/>
    <w:rsid w:val="005E4EAD"/>
    <w:rsid w:val="005E64BA"/>
    <w:rsid w:val="005E6B1B"/>
    <w:rsid w:val="005E6FC8"/>
    <w:rsid w:val="005E723F"/>
    <w:rsid w:val="005E73CE"/>
    <w:rsid w:val="005E7A93"/>
    <w:rsid w:val="005E7D94"/>
    <w:rsid w:val="005E7F3B"/>
    <w:rsid w:val="005F0068"/>
    <w:rsid w:val="005F02AD"/>
    <w:rsid w:val="005F0AE1"/>
    <w:rsid w:val="005F0F35"/>
    <w:rsid w:val="005F21BA"/>
    <w:rsid w:val="005F25DE"/>
    <w:rsid w:val="005F2EE0"/>
    <w:rsid w:val="005F3ED3"/>
    <w:rsid w:val="005F42CA"/>
    <w:rsid w:val="005F4B82"/>
    <w:rsid w:val="005F51C2"/>
    <w:rsid w:val="005F652E"/>
    <w:rsid w:val="005F717C"/>
    <w:rsid w:val="005F72F6"/>
    <w:rsid w:val="005F7DDC"/>
    <w:rsid w:val="00600C69"/>
    <w:rsid w:val="006011BC"/>
    <w:rsid w:val="0060178A"/>
    <w:rsid w:val="006021D8"/>
    <w:rsid w:val="006023A9"/>
    <w:rsid w:val="00602555"/>
    <w:rsid w:val="0060314F"/>
    <w:rsid w:val="00603A19"/>
    <w:rsid w:val="00603BDC"/>
    <w:rsid w:val="00603C6A"/>
    <w:rsid w:val="00603D33"/>
    <w:rsid w:val="00603D4F"/>
    <w:rsid w:val="0060414C"/>
    <w:rsid w:val="00604561"/>
    <w:rsid w:val="00604D64"/>
    <w:rsid w:val="00604F4D"/>
    <w:rsid w:val="0060533A"/>
    <w:rsid w:val="00605768"/>
    <w:rsid w:val="00605790"/>
    <w:rsid w:val="00605841"/>
    <w:rsid w:val="00605A5B"/>
    <w:rsid w:val="0060690C"/>
    <w:rsid w:val="00606A9E"/>
    <w:rsid w:val="00607210"/>
    <w:rsid w:val="006102F3"/>
    <w:rsid w:val="006104D1"/>
    <w:rsid w:val="00610851"/>
    <w:rsid w:val="00610F25"/>
    <w:rsid w:val="00611EF8"/>
    <w:rsid w:val="00612D8D"/>
    <w:rsid w:val="006140EB"/>
    <w:rsid w:val="006143E5"/>
    <w:rsid w:val="00616083"/>
    <w:rsid w:val="00616605"/>
    <w:rsid w:val="0061730A"/>
    <w:rsid w:val="00617971"/>
    <w:rsid w:val="00617CED"/>
    <w:rsid w:val="00617E57"/>
    <w:rsid w:val="00620A8A"/>
    <w:rsid w:val="00620FA2"/>
    <w:rsid w:val="006211BA"/>
    <w:rsid w:val="0062145D"/>
    <w:rsid w:val="00622617"/>
    <w:rsid w:val="00622E3D"/>
    <w:rsid w:val="00624263"/>
    <w:rsid w:val="00624888"/>
    <w:rsid w:val="00624B33"/>
    <w:rsid w:val="00625995"/>
    <w:rsid w:val="00625ED0"/>
    <w:rsid w:val="006260E0"/>
    <w:rsid w:val="00626150"/>
    <w:rsid w:val="00626826"/>
    <w:rsid w:val="00626F33"/>
    <w:rsid w:val="0062734F"/>
    <w:rsid w:val="00631AC1"/>
    <w:rsid w:val="00631AE3"/>
    <w:rsid w:val="0063222E"/>
    <w:rsid w:val="00632B79"/>
    <w:rsid w:val="00633526"/>
    <w:rsid w:val="006339AE"/>
    <w:rsid w:val="006339BA"/>
    <w:rsid w:val="00635089"/>
    <w:rsid w:val="0063598B"/>
    <w:rsid w:val="00635A86"/>
    <w:rsid w:val="00635CB8"/>
    <w:rsid w:val="006367F1"/>
    <w:rsid w:val="00636DAC"/>
    <w:rsid w:val="0063732C"/>
    <w:rsid w:val="00637E0A"/>
    <w:rsid w:val="0064008E"/>
    <w:rsid w:val="00641263"/>
    <w:rsid w:val="006413EE"/>
    <w:rsid w:val="00641BB8"/>
    <w:rsid w:val="00641F26"/>
    <w:rsid w:val="00642116"/>
    <w:rsid w:val="00642170"/>
    <w:rsid w:val="00643261"/>
    <w:rsid w:val="00643325"/>
    <w:rsid w:val="00643567"/>
    <w:rsid w:val="00643766"/>
    <w:rsid w:val="00643F3F"/>
    <w:rsid w:val="00643F5E"/>
    <w:rsid w:val="00644357"/>
    <w:rsid w:val="0064505F"/>
    <w:rsid w:val="00646164"/>
    <w:rsid w:val="0064737A"/>
    <w:rsid w:val="00647C9A"/>
    <w:rsid w:val="00650231"/>
    <w:rsid w:val="0065027B"/>
    <w:rsid w:val="0065065C"/>
    <w:rsid w:val="006506B0"/>
    <w:rsid w:val="006506B1"/>
    <w:rsid w:val="006509FE"/>
    <w:rsid w:val="00651BC6"/>
    <w:rsid w:val="00651C15"/>
    <w:rsid w:val="00651DAC"/>
    <w:rsid w:val="00652505"/>
    <w:rsid w:val="00653EEC"/>
    <w:rsid w:val="00655555"/>
    <w:rsid w:val="0065577F"/>
    <w:rsid w:val="00655FFC"/>
    <w:rsid w:val="006561A2"/>
    <w:rsid w:val="006561C5"/>
    <w:rsid w:val="00656E9A"/>
    <w:rsid w:val="00656F2B"/>
    <w:rsid w:val="0065723C"/>
    <w:rsid w:val="0066266B"/>
    <w:rsid w:val="00662989"/>
    <w:rsid w:val="00662A6A"/>
    <w:rsid w:val="00663D02"/>
    <w:rsid w:val="0066511F"/>
    <w:rsid w:val="00665120"/>
    <w:rsid w:val="006653EC"/>
    <w:rsid w:val="00665B6D"/>
    <w:rsid w:val="00665D1A"/>
    <w:rsid w:val="00665E06"/>
    <w:rsid w:val="00666311"/>
    <w:rsid w:val="0066635B"/>
    <w:rsid w:val="00666364"/>
    <w:rsid w:val="00666379"/>
    <w:rsid w:val="00666EA5"/>
    <w:rsid w:val="00667695"/>
    <w:rsid w:val="00667AAC"/>
    <w:rsid w:val="00670796"/>
    <w:rsid w:val="00670C25"/>
    <w:rsid w:val="006715BC"/>
    <w:rsid w:val="006719E7"/>
    <w:rsid w:val="00671A89"/>
    <w:rsid w:val="00671ACB"/>
    <w:rsid w:val="00672AE4"/>
    <w:rsid w:val="00672B36"/>
    <w:rsid w:val="00673875"/>
    <w:rsid w:val="00673D16"/>
    <w:rsid w:val="00673D6F"/>
    <w:rsid w:val="006745B0"/>
    <w:rsid w:val="00674B6A"/>
    <w:rsid w:val="006751E4"/>
    <w:rsid w:val="006753B9"/>
    <w:rsid w:val="00675A74"/>
    <w:rsid w:val="00676357"/>
    <w:rsid w:val="0067695F"/>
    <w:rsid w:val="006801A1"/>
    <w:rsid w:val="006805A1"/>
    <w:rsid w:val="00680765"/>
    <w:rsid w:val="00680C82"/>
    <w:rsid w:val="00680F98"/>
    <w:rsid w:val="0068102E"/>
    <w:rsid w:val="006810B9"/>
    <w:rsid w:val="00681756"/>
    <w:rsid w:val="00683111"/>
    <w:rsid w:val="006833F3"/>
    <w:rsid w:val="00683D80"/>
    <w:rsid w:val="00683FCE"/>
    <w:rsid w:val="0068490F"/>
    <w:rsid w:val="00684BC7"/>
    <w:rsid w:val="00684C5A"/>
    <w:rsid w:val="00685851"/>
    <w:rsid w:val="006858EC"/>
    <w:rsid w:val="00685B7C"/>
    <w:rsid w:val="00685BCF"/>
    <w:rsid w:val="00685C14"/>
    <w:rsid w:val="00686207"/>
    <w:rsid w:val="006866EC"/>
    <w:rsid w:val="00686EB1"/>
    <w:rsid w:val="006873D7"/>
    <w:rsid w:val="006878A3"/>
    <w:rsid w:val="00687A33"/>
    <w:rsid w:val="00687ED6"/>
    <w:rsid w:val="00690691"/>
    <w:rsid w:val="00690825"/>
    <w:rsid w:val="00690ADE"/>
    <w:rsid w:val="0069165B"/>
    <w:rsid w:val="006919B1"/>
    <w:rsid w:val="00691CB6"/>
    <w:rsid w:val="00691E6F"/>
    <w:rsid w:val="006922D4"/>
    <w:rsid w:val="0069268E"/>
    <w:rsid w:val="00692D92"/>
    <w:rsid w:val="00693384"/>
    <w:rsid w:val="00693B5F"/>
    <w:rsid w:val="00693C1C"/>
    <w:rsid w:val="00693C97"/>
    <w:rsid w:val="00694230"/>
    <w:rsid w:val="006947B1"/>
    <w:rsid w:val="00694B5A"/>
    <w:rsid w:val="00694B66"/>
    <w:rsid w:val="00695A54"/>
    <w:rsid w:val="00695BA0"/>
    <w:rsid w:val="00695EEC"/>
    <w:rsid w:val="00696D4B"/>
    <w:rsid w:val="006974C4"/>
    <w:rsid w:val="00697D34"/>
    <w:rsid w:val="006A008C"/>
    <w:rsid w:val="006A021A"/>
    <w:rsid w:val="006A04B3"/>
    <w:rsid w:val="006A0E13"/>
    <w:rsid w:val="006A1369"/>
    <w:rsid w:val="006A16ED"/>
    <w:rsid w:val="006A2245"/>
    <w:rsid w:val="006A231D"/>
    <w:rsid w:val="006A246D"/>
    <w:rsid w:val="006A2CF9"/>
    <w:rsid w:val="006A2EE9"/>
    <w:rsid w:val="006A3465"/>
    <w:rsid w:val="006A378C"/>
    <w:rsid w:val="006A3B11"/>
    <w:rsid w:val="006A447B"/>
    <w:rsid w:val="006A478C"/>
    <w:rsid w:val="006A4890"/>
    <w:rsid w:val="006A4935"/>
    <w:rsid w:val="006A53C6"/>
    <w:rsid w:val="006A55D4"/>
    <w:rsid w:val="006A5944"/>
    <w:rsid w:val="006A6E28"/>
    <w:rsid w:val="006A795F"/>
    <w:rsid w:val="006A79E9"/>
    <w:rsid w:val="006A7D0E"/>
    <w:rsid w:val="006B0FC5"/>
    <w:rsid w:val="006B1935"/>
    <w:rsid w:val="006B1A88"/>
    <w:rsid w:val="006B2396"/>
    <w:rsid w:val="006B2816"/>
    <w:rsid w:val="006B3E1B"/>
    <w:rsid w:val="006B41F8"/>
    <w:rsid w:val="006B42B3"/>
    <w:rsid w:val="006B4C03"/>
    <w:rsid w:val="006B4C0D"/>
    <w:rsid w:val="006B570A"/>
    <w:rsid w:val="006B7526"/>
    <w:rsid w:val="006B7B79"/>
    <w:rsid w:val="006C085D"/>
    <w:rsid w:val="006C1839"/>
    <w:rsid w:val="006C1D2C"/>
    <w:rsid w:val="006C1FAA"/>
    <w:rsid w:val="006C2688"/>
    <w:rsid w:val="006C285D"/>
    <w:rsid w:val="006C36E7"/>
    <w:rsid w:val="006C3981"/>
    <w:rsid w:val="006C3D0E"/>
    <w:rsid w:val="006C515A"/>
    <w:rsid w:val="006C7B88"/>
    <w:rsid w:val="006C7DE2"/>
    <w:rsid w:val="006D05AF"/>
    <w:rsid w:val="006D0A56"/>
    <w:rsid w:val="006D15F5"/>
    <w:rsid w:val="006D3E29"/>
    <w:rsid w:val="006D4081"/>
    <w:rsid w:val="006D40C5"/>
    <w:rsid w:val="006D4449"/>
    <w:rsid w:val="006D46B2"/>
    <w:rsid w:val="006D4C99"/>
    <w:rsid w:val="006D5098"/>
    <w:rsid w:val="006D5265"/>
    <w:rsid w:val="006D5E77"/>
    <w:rsid w:val="006D63E1"/>
    <w:rsid w:val="006D6802"/>
    <w:rsid w:val="006D69F3"/>
    <w:rsid w:val="006D7113"/>
    <w:rsid w:val="006D7BED"/>
    <w:rsid w:val="006D7C3A"/>
    <w:rsid w:val="006E0A25"/>
    <w:rsid w:val="006E1070"/>
    <w:rsid w:val="006E1739"/>
    <w:rsid w:val="006E198F"/>
    <w:rsid w:val="006E27DB"/>
    <w:rsid w:val="006E40A6"/>
    <w:rsid w:val="006E4821"/>
    <w:rsid w:val="006E4B3D"/>
    <w:rsid w:val="006E4B50"/>
    <w:rsid w:val="006E5084"/>
    <w:rsid w:val="006E5E30"/>
    <w:rsid w:val="006E6075"/>
    <w:rsid w:val="006E6404"/>
    <w:rsid w:val="006E7933"/>
    <w:rsid w:val="006E7CB5"/>
    <w:rsid w:val="006F0383"/>
    <w:rsid w:val="006F06FB"/>
    <w:rsid w:val="006F0AC5"/>
    <w:rsid w:val="006F0ED8"/>
    <w:rsid w:val="006F0F48"/>
    <w:rsid w:val="006F1033"/>
    <w:rsid w:val="006F22C3"/>
    <w:rsid w:val="006F25D0"/>
    <w:rsid w:val="006F2BB5"/>
    <w:rsid w:val="006F30DE"/>
    <w:rsid w:val="006F31C6"/>
    <w:rsid w:val="006F3267"/>
    <w:rsid w:val="006F3286"/>
    <w:rsid w:val="006F375F"/>
    <w:rsid w:val="006F5472"/>
    <w:rsid w:val="006F5B77"/>
    <w:rsid w:val="006F5F0D"/>
    <w:rsid w:val="006F6209"/>
    <w:rsid w:val="006F64F1"/>
    <w:rsid w:val="006F6936"/>
    <w:rsid w:val="006F7425"/>
    <w:rsid w:val="006F7606"/>
    <w:rsid w:val="006F7675"/>
    <w:rsid w:val="006F7A67"/>
    <w:rsid w:val="006F7E18"/>
    <w:rsid w:val="007005B2"/>
    <w:rsid w:val="00700759"/>
    <w:rsid w:val="00701557"/>
    <w:rsid w:val="007021EF"/>
    <w:rsid w:val="00702CEF"/>
    <w:rsid w:val="007032EF"/>
    <w:rsid w:val="007038B8"/>
    <w:rsid w:val="007041EC"/>
    <w:rsid w:val="0070440A"/>
    <w:rsid w:val="0070478E"/>
    <w:rsid w:val="00705580"/>
    <w:rsid w:val="0070565E"/>
    <w:rsid w:val="00706667"/>
    <w:rsid w:val="00706751"/>
    <w:rsid w:val="0070677D"/>
    <w:rsid w:val="007069FA"/>
    <w:rsid w:val="00707D76"/>
    <w:rsid w:val="00710D86"/>
    <w:rsid w:val="00711C22"/>
    <w:rsid w:val="007122C7"/>
    <w:rsid w:val="00712788"/>
    <w:rsid w:val="00712E51"/>
    <w:rsid w:val="00712FEA"/>
    <w:rsid w:val="00712FFD"/>
    <w:rsid w:val="00713AE8"/>
    <w:rsid w:val="00713CBF"/>
    <w:rsid w:val="00714E59"/>
    <w:rsid w:val="007156F4"/>
    <w:rsid w:val="0071652D"/>
    <w:rsid w:val="00716648"/>
    <w:rsid w:val="0071676D"/>
    <w:rsid w:val="00716A0C"/>
    <w:rsid w:val="00716ADA"/>
    <w:rsid w:val="00717263"/>
    <w:rsid w:val="00717C77"/>
    <w:rsid w:val="0072036C"/>
    <w:rsid w:val="00721059"/>
    <w:rsid w:val="007211B8"/>
    <w:rsid w:val="00722403"/>
    <w:rsid w:val="00722BAD"/>
    <w:rsid w:val="00722D71"/>
    <w:rsid w:val="00722EFC"/>
    <w:rsid w:val="00722F0D"/>
    <w:rsid w:val="00723439"/>
    <w:rsid w:val="0072383B"/>
    <w:rsid w:val="00724E77"/>
    <w:rsid w:val="00725D0D"/>
    <w:rsid w:val="007263BB"/>
    <w:rsid w:val="00726D30"/>
    <w:rsid w:val="007271D1"/>
    <w:rsid w:val="00727BF2"/>
    <w:rsid w:val="007302AB"/>
    <w:rsid w:val="007310CC"/>
    <w:rsid w:val="007322ED"/>
    <w:rsid w:val="007325D6"/>
    <w:rsid w:val="00732ACD"/>
    <w:rsid w:val="00732D65"/>
    <w:rsid w:val="00733307"/>
    <w:rsid w:val="00733A3E"/>
    <w:rsid w:val="00733C1D"/>
    <w:rsid w:val="00734040"/>
    <w:rsid w:val="00734F72"/>
    <w:rsid w:val="007357E4"/>
    <w:rsid w:val="00735F1E"/>
    <w:rsid w:val="0073602D"/>
    <w:rsid w:val="007375A1"/>
    <w:rsid w:val="00737A2B"/>
    <w:rsid w:val="00737C53"/>
    <w:rsid w:val="0074060B"/>
    <w:rsid w:val="0074147A"/>
    <w:rsid w:val="007417F3"/>
    <w:rsid w:val="00741AC2"/>
    <w:rsid w:val="00742414"/>
    <w:rsid w:val="00742738"/>
    <w:rsid w:val="00742D8C"/>
    <w:rsid w:val="00743112"/>
    <w:rsid w:val="00744277"/>
    <w:rsid w:val="007446DB"/>
    <w:rsid w:val="00744C59"/>
    <w:rsid w:val="0074506B"/>
    <w:rsid w:val="00745407"/>
    <w:rsid w:val="007454B0"/>
    <w:rsid w:val="00745BB8"/>
    <w:rsid w:val="0074646A"/>
    <w:rsid w:val="00747563"/>
    <w:rsid w:val="00747730"/>
    <w:rsid w:val="00750004"/>
    <w:rsid w:val="007507CB"/>
    <w:rsid w:val="007509EB"/>
    <w:rsid w:val="00750AFC"/>
    <w:rsid w:val="00750BB9"/>
    <w:rsid w:val="00750C7B"/>
    <w:rsid w:val="00751571"/>
    <w:rsid w:val="00751B78"/>
    <w:rsid w:val="00752B03"/>
    <w:rsid w:val="00753BF8"/>
    <w:rsid w:val="007543AB"/>
    <w:rsid w:val="00754485"/>
    <w:rsid w:val="00755035"/>
    <w:rsid w:val="00755097"/>
    <w:rsid w:val="007552E5"/>
    <w:rsid w:val="007552EB"/>
    <w:rsid w:val="00755FA3"/>
    <w:rsid w:val="00756090"/>
    <w:rsid w:val="00757B35"/>
    <w:rsid w:val="00760410"/>
    <w:rsid w:val="00760CA3"/>
    <w:rsid w:val="00760D98"/>
    <w:rsid w:val="007612C7"/>
    <w:rsid w:val="0076154C"/>
    <w:rsid w:val="007615B2"/>
    <w:rsid w:val="007618E7"/>
    <w:rsid w:val="0076390C"/>
    <w:rsid w:val="00763A69"/>
    <w:rsid w:val="0076407A"/>
    <w:rsid w:val="007645EB"/>
    <w:rsid w:val="00764672"/>
    <w:rsid w:val="007651B0"/>
    <w:rsid w:val="0076590D"/>
    <w:rsid w:val="00767347"/>
    <w:rsid w:val="00767641"/>
    <w:rsid w:val="0076773D"/>
    <w:rsid w:val="00770C3F"/>
    <w:rsid w:val="00770C64"/>
    <w:rsid w:val="00770CED"/>
    <w:rsid w:val="00772C19"/>
    <w:rsid w:val="007737D7"/>
    <w:rsid w:val="007737E6"/>
    <w:rsid w:val="00774018"/>
    <w:rsid w:val="00774A5A"/>
    <w:rsid w:val="00774EA6"/>
    <w:rsid w:val="0077518A"/>
    <w:rsid w:val="00776244"/>
    <w:rsid w:val="0077640D"/>
    <w:rsid w:val="00776518"/>
    <w:rsid w:val="007766D2"/>
    <w:rsid w:val="00776926"/>
    <w:rsid w:val="00776A1B"/>
    <w:rsid w:val="00776AAE"/>
    <w:rsid w:val="0077702A"/>
    <w:rsid w:val="0077704E"/>
    <w:rsid w:val="0077721D"/>
    <w:rsid w:val="00777AF6"/>
    <w:rsid w:val="007801EF"/>
    <w:rsid w:val="00780D8D"/>
    <w:rsid w:val="00780F7C"/>
    <w:rsid w:val="007813BD"/>
    <w:rsid w:val="00781756"/>
    <w:rsid w:val="00781EF7"/>
    <w:rsid w:val="0078222A"/>
    <w:rsid w:val="007825E6"/>
    <w:rsid w:val="0078266F"/>
    <w:rsid w:val="00782E9D"/>
    <w:rsid w:val="00782F4F"/>
    <w:rsid w:val="00783ED1"/>
    <w:rsid w:val="007847FE"/>
    <w:rsid w:val="00784EDB"/>
    <w:rsid w:val="0078505C"/>
    <w:rsid w:val="00785391"/>
    <w:rsid w:val="007854E5"/>
    <w:rsid w:val="007855D1"/>
    <w:rsid w:val="0078597D"/>
    <w:rsid w:val="00785DC7"/>
    <w:rsid w:val="00785FBD"/>
    <w:rsid w:val="00786C6D"/>
    <w:rsid w:val="00786EFF"/>
    <w:rsid w:val="007872FF"/>
    <w:rsid w:val="007876D3"/>
    <w:rsid w:val="0079041C"/>
    <w:rsid w:val="00790E24"/>
    <w:rsid w:val="00790E58"/>
    <w:rsid w:val="00792077"/>
    <w:rsid w:val="00793F59"/>
    <w:rsid w:val="007942B4"/>
    <w:rsid w:val="00794670"/>
    <w:rsid w:val="00794D87"/>
    <w:rsid w:val="00795107"/>
    <w:rsid w:val="007954EC"/>
    <w:rsid w:val="007955C0"/>
    <w:rsid w:val="007958C9"/>
    <w:rsid w:val="007963DE"/>
    <w:rsid w:val="00796A41"/>
    <w:rsid w:val="00796C51"/>
    <w:rsid w:val="00796D1E"/>
    <w:rsid w:val="007970D5"/>
    <w:rsid w:val="0079785C"/>
    <w:rsid w:val="007978CF"/>
    <w:rsid w:val="00797B3E"/>
    <w:rsid w:val="00797C8D"/>
    <w:rsid w:val="00797F71"/>
    <w:rsid w:val="007A0801"/>
    <w:rsid w:val="007A0D81"/>
    <w:rsid w:val="007A0E68"/>
    <w:rsid w:val="007A16CB"/>
    <w:rsid w:val="007A1A4D"/>
    <w:rsid w:val="007A1A57"/>
    <w:rsid w:val="007A1AEE"/>
    <w:rsid w:val="007A1BAF"/>
    <w:rsid w:val="007A1C98"/>
    <w:rsid w:val="007A2188"/>
    <w:rsid w:val="007A2E9E"/>
    <w:rsid w:val="007A306D"/>
    <w:rsid w:val="007A3222"/>
    <w:rsid w:val="007A38B8"/>
    <w:rsid w:val="007A3DB5"/>
    <w:rsid w:val="007A3FD7"/>
    <w:rsid w:val="007A42E9"/>
    <w:rsid w:val="007A466B"/>
    <w:rsid w:val="007A5111"/>
    <w:rsid w:val="007A546E"/>
    <w:rsid w:val="007A547B"/>
    <w:rsid w:val="007A5C13"/>
    <w:rsid w:val="007A5C1A"/>
    <w:rsid w:val="007A5D19"/>
    <w:rsid w:val="007A63D0"/>
    <w:rsid w:val="007A7157"/>
    <w:rsid w:val="007A7BF4"/>
    <w:rsid w:val="007B0A3E"/>
    <w:rsid w:val="007B1D5F"/>
    <w:rsid w:val="007B20DA"/>
    <w:rsid w:val="007B2322"/>
    <w:rsid w:val="007B23D5"/>
    <w:rsid w:val="007B2A53"/>
    <w:rsid w:val="007B3358"/>
    <w:rsid w:val="007B3527"/>
    <w:rsid w:val="007B4089"/>
    <w:rsid w:val="007B415D"/>
    <w:rsid w:val="007B4544"/>
    <w:rsid w:val="007B463F"/>
    <w:rsid w:val="007B4A52"/>
    <w:rsid w:val="007B4C8C"/>
    <w:rsid w:val="007B4E42"/>
    <w:rsid w:val="007B4EBB"/>
    <w:rsid w:val="007B5208"/>
    <w:rsid w:val="007B5937"/>
    <w:rsid w:val="007B6074"/>
    <w:rsid w:val="007B6B3B"/>
    <w:rsid w:val="007B77E0"/>
    <w:rsid w:val="007B7A7D"/>
    <w:rsid w:val="007B7FEC"/>
    <w:rsid w:val="007C0550"/>
    <w:rsid w:val="007C0801"/>
    <w:rsid w:val="007C0CED"/>
    <w:rsid w:val="007C1AC8"/>
    <w:rsid w:val="007C1B94"/>
    <w:rsid w:val="007C282C"/>
    <w:rsid w:val="007C31DD"/>
    <w:rsid w:val="007C339F"/>
    <w:rsid w:val="007C3A2E"/>
    <w:rsid w:val="007C41D2"/>
    <w:rsid w:val="007C4855"/>
    <w:rsid w:val="007C6A21"/>
    <w:rsid w:val="007C6F74"/>
    <w:rsid w:val="007C77FE"/>
    <w:rsid w:val="007C7913"/>
    <w:rsid w:val="007C7BF3"/>
    <w:rsid w:val="007C7F3E"/>
    <w:rsid w:val="007D00DA"/>
    <w:rsid w:val="007D0176"/>
    <w:rsid w:val="007D0F35"/>
    <w:rsid w:val="007D1A2E"/>
    <w:rsid w:val="007D1E27"/>
    <w:rsid w:val="007D262A"/>
    <w:rsid w:val="007D268F"/>
    <w:rsid w:val="007D31EA"/>
    <w:rsid w:val="007D34F7"/>
    <w:rsid w:val="007D3C50"/>
    <w:rsid w:val="007D455A"/>
    <w:rsid w:val="007D459D"/>
    <w:rsid w:val="007D49B4"/>
    <w:rsid w:val="007D4CBD"/>
    <w:rsid w:val="007D4F6E"/>
    <w:rsid w:val="007D54EF"/>
    <w:rsid w:val="007D55B9"/>
    <w:rsid w:val="007D58E2"/>
    <w:rsid w:val="007D689B"/>
    <w:rsid w:val="007D6C1B"/>
    <w:rsid w:val="007D75A8"/>
    <w:rsid w:val="007D79ED"/>
    <w:rsid w:val="007E14EF"/>
    <w:rsid w:val="007E15E4"/>
    <w:rsid w:val="007E1613"/>
    <w:rsid w:val="007E18A0"/>
    <w:rsid w:val="007E1D37"/>
    <w:rsid w:val="007E21BA"/>
    <w:rsid w:val="007E25D6"/>
    <w:rsid w:val="007E2B00"/>
    <w:rsid w:val="007E300A"/>
    <w:rsid w:val="007E32D5"/>
    <w:rsid w:val="007E3B23"/>
    <w:rsid w:val="007E3C32"/>
    <w:rsid w:val="007E3D70"/>
    <w:rsid w:val="007E4624"/>
    <w:rsid w:val="007E491A"/>
    <w:rsid w:val="007E4FDF"/>
    <w:rsid w:val="007E56F3"/>
    <w:rsid w:val="007E57DD"/>
    <w:rsid w:val="007E597E"/>
    <w:rsid w:val="007E783B"/>
    <w:rsid w:val="007F0193"/>
    <w:rsid w:val="007F07AA"/>
    <w:rsid w:val="007F0968"/>
    <w:rsid w:val="007F0CE7"/>
    <w:rsid w:val="007F19FB"/>
    <w:rsid w:val="007F1F2E"/>
    <w:rsid w:val="007F23BE"/>
    <w:rsid w:val="007F3209"/>
    <w:rsid w:val="007F34E9"/>
    <w:rsid w:val="007F3B54"/>
    <w:rsid w:val="007F4256"/>
    <w:rsid w:val="007F4D6E"/>
    <w:rsid w:val="007F4DCB"/>
    <w:rsid w:val="007F512A"/>
    <w:rsid w:val="007F620C"/>
    <w:rsid w:val="007F68FF"/>
    <w:rsid w:val="007F729F"/>
    <w:rsid w:val="007F7731"/>
    <w:rsid w:val="007F7EE6"/>
    <w:rsid w:val="00800028"/>
    <w:rsid w:val="00800522"/>
    <w:rsid w:val="00800A22"/>
    <w:rsid w:val="008014AA"/>
    <w:rsid w:val="00801AE7"/>
    <w:rsid w:val="00801B46"/>
    <w:rsid w:val="00802177"/>
    <w:rsid w:val="00802257"/>
    <w:rsid w:val="008023F0"/>
    <w:rsid w:val="00802540"/>
    <w:rsid w:val="00802639"/>
    <w:rsid w:val="00802E33"/>
    <w:rsid w:val="00802FD2"/>
    <w:rsid w:val="0080325F"/>
    <w:rsid w:val="0080349C"/>
    <w:rsid w:val="008034AF"/>
    <w:rsid w:val="008035FC"/>
    <w:rsid w:val="00804DCC"/>
    <w:rsid w:val="00804E7A"/>
    <w:rsid w:val="00805B48"/>
    <w:rsid w:val="00806122"/>
    <w:rsid w:val="00806225"/>
    <w:rsid w:val="00806D01"/>
    <w:rsid w:val="00807BD7"/>
    <w:rsid w:val="00810DBB"/>
    <w:rsid w:val="008130FF"/>
    <w:rsid w:val="0081320D"/>
    <w:rsid w:val="008137E4"/>
    <w:rsid w:val="00813A32"/>
    <w:rsid w:val="00813B3F"/>
    <w:rsid w:val="00814F0B"/>
    <w:rsid w:val="0081578F"/>
    <w:rsid w:val="008157B4"/>
    <w:rsid w:val="00815D0F"/>
    <w:rsid w:val="00816CD3"/>
    <w:rsid w:val="00817EC1"/>
    <w:rsid w:val="008200DE"/>
    <w:rsid w:val="0082094F"/>
    <w:rsid w:val="00820D21"/>
    <w:rsid w:val="008219E8"/>
    <w:rsid w:val="00821D05"/>
    <w:rsid w:val="00821F56"/>
    <w:rsid w:val="008221E1"/>
    <w:rsid w:val="008222DC"/>
    <w:rsid w:val="0082266E"/>
    <w:rsid w:val="00822D5E"/>
    <w:rsid w:val="00823308"/>
    <w:rsid w:val="008237E1"/>
    <w:rsid w:val="008244FC"/>
    <w:rsid w:val="00824AB2"/>
    <w:rsid w:val="00824B67"/>
    <w:rsid w:val="00825364"/>
    <w:rsid w:val="0082580E"/>
    <w:rsid w:val="00825F2B"/>
    <w:rsid w:val="008262E2"/>
    <w:rsid w:val="008263FF"/>
    <w:rsid w:val="0082698D"/>
    <w:rsid w:val="00827425"/>
    <w:rsid w:val="00827B2C"/>
    <w:rsid w:val="00830D5F"/>
    <w:rsid w:val="00831560"/>
    <w:rsid w:val="00831767"/>
    <w:rsid w:val="00831D6E"/>
    <w:rsid w:val="00831FCA"/>
    <w:rsid w:val="008322AC"/>
    <w:rsid w:val="00832433"/>
    <w:rsid w:val="00832BBA"/>
    <w:rsid w:val="0083320A"/>
    <w:rsid w:val="00833FD5"/>
    <w:rsid w:val="00834869"/>
    <w:rsid w:val="00834CB8"/>
    <w:rsid w:val="00835840"/>
    <w:rsid w:val="0083688A"/>
    <w:rsid w:val="00836B16"/>
    <w:rsid w:val="00836F36"/>
    <w:rsid w:val="008376CC"/>
    <w:rsid w:val="008377BC"/>
    <w:rsid w:val="00840EC9"/>
    <w:rsid w:val="00841444"/>
    <w:rsid w:val="0084326A"/>
    <w:rsid w:val="008434C3"/>
    <w:rsid w:val="008437B5"/>
    <w:rsid w:val="008437C4"/>
    <w:rsid w:val="008438CB"/>
    <w:rsid w:val="00843CA0"/>
    <w:rsid w:val="00844044"/>
    <w:rsid w:val="0084476D"/>
    <w:rsid w:val="00844813"/>
    <w:rsid w:val="00844CE9"/>
    <w:rsid w:val="008452A8"/>
    <w:rsid w:val="00845439"/>
    <w:rsid w:val="008455BB"/>
    <w:rsid w:val="00846AD2"/>
    <w:rsid w:val="00846B18"/>
    <w:rsid w:val="00846BBF"/>
    <w:rsid w:val="00846F79"/>
    <w:rsid w:val="00847874"/>
    <w:rsid w:val="00847AD9"/>
    <w:rsid w:val="00847F44"/>
    <w:rsid w:val="00850970"/>
    <w:rsid w:val="0085109F"/>
    <w:rsid w:val="00852425"/>
    <w:rsid w:val="00852755"/>
    <w:rsid w:val="00852CFE"/>
    <w:rsid w:val="00853293"/>
    <w:rsid w:val="00853E5C"/>
    <w:rsid w:val="008542AD"/>
    <w:rsid w:val="008553CC"/>
    <w:rsid w:val="00855563"/>
    <w:rsid w:val="008564ED"/>
    <w:rsid w:val="00856803"/>
    <w:rsid w:val="00856F94"/>
    <w:rsid w:val="00857D89"/>
    <w:rsid w:val="0086097F"/>
    <w:rsid w:val="00860B1F"/>
    <w:rsid w:val="00860E1A"/>
    <w:rsid w:val="00860E7E"/>
    <w:rsid w:val="0086107D"/>
    <w:rsid w:val="0086194D"/>
    <w:rsid w:val="00861A42"/>
    <w:rsid w:val="008627AD"/>
    <w:rsid w:val="00863201"/>
    <w:rsid w:val="008637B5"/>
    <w:rsid w:val="008638E4"/>
    <w:rsid w:val="0086429F"/>
    <w:rsid w:val="00864430"/>
    <w:rsid w:val="008646E0"/>
    <w:rsid w:val="008646F0"/>
    <w:rsid w:val="00864B2B"/>
    <w:rsid w:val="00864BC1"/>
    <w:rsid w:val="008652D1"/>
    <w:rsid w:val="00865388"/>
    <w:rsid w:val="0086579B"/>
    <w:rsid w:val="0086606F"/>
    <w:rsid w:val="0086636B"/>
    <w:rsid w:val="00866500"/>
    <w:rsid w:val="008665B6"/>
    <w:rsid w:val="00866B79"/>
    <w:rsid w:val="00866DA5"/>
    <w:rsid w:val="00867642"/>
    <w:rsid w:val="00867878"/>
    <w:rsid w:val="00867D79"/>
    <w:rsid w:val="00867DA7"/>
    <w:rsid w:val="00867E4A"/>
    <w:rsid w:val="0087000A"/>
    <w:rsid w:val="00870741"/>
    <w:rsid w:val="00870CDF"/>
    <w:rsid w:val="00871202"/>
    <w:rsid w:val="008720C8"/>
    <w:rsid w:val="0087363F"/>
    <w:rsid w:val="008746D9"/>
    <w:rsid w:val="00874E7A"/>
    <w:rsid w:val="0087735B"/>
    <w:rsid w:val="00877DEF"/>
    <w:rsid w:val="008805ED"/>
    <w:rsid w:val="008812DF"/>
    <w:rsid w:val="00881644"/>
    <w:rsid w:val="00882636"/>
    <w:rsid w:val="008826AC"/>
    <w:rsid w:val="0088275B"/>
    <w:rsid w:val="00882B41"/>
    <w:rsid w:val="00882F52"/>
    <w:rsid w:val="00882FBF"/>
    <w:rsid w:val="00883181"/>
    <w:rsid w:val="00883230"/>
    <w:rsid w:val="00883F92"/>
    <w:rsid w:val="0088449B"/>
    <w:rsid w:val="00884871"/>
    <w:rsid w:val="00884D23"/>
    <w:rsid w:val="0088571E"/>
    <w:rsid w:val="00886990"/>
    <w:rsid w:val="00886AE8"/>
    <w:rsid w:val="00887114"/>
    <w:rsid w:val="008873FB"/>
    <w:rsid w:val="00887EBF"/>
    <w:rsid w:val="0089068F"/>
    <w:rsid w:val="00890858"/>
    <w:rsid w:val="00891445"/>
    <w:rsid w:val="0089172F"/>
    <w:rsid w:val="0089191E"/>
    <w:rsid w:val="00891D39"/>
    <w:rsid w:val="008927DA"/>
    <w:rsid w:val="00892B27"/>
    <w:rsid w:val="00892E27"/>
    <w:rsid w:val="00892FD5"/>
    <w:rsid w:val="00893239"/>
    <w:rsid w:val="00893615"/>
    <w:rsid w:val="00893A10"/>
    <w:rsid w:val="0089411F"/>
    <w:rsid w:val="00894DF4"/>
    <w:rsid w:val="00896F65"/>
    <w:rsid w:val="00897F19"/>
    <w:rsid w:val="00897FD8"/>
    <w:rsid w:val="008A05AE"/>
    <w:rsid w:val="008A0826"/>
    <w:rsid w:val="008A0A94"/>
    <w:rsid w:val="008A0DB8"/>
    <w:rsid w:val="008A1164"/>
    <w:rsid w:val="008A18FF"/>
    <w:rsid w:val="008A21AA"/>
    <w:rsid w:val="008A23D2"/>
    <w:rsid w:val="008A35FC"/>
    <w:rsid w:val="008A3C58"/>
    <w:rsid w:val="008A3EEB"/>
    <w:rsid w:val="008A4017"/>
    <w:rsid w:val="008A415A"/>
    <w:rsid w:val="008A56B3"/>
    <w:rsid w:val="008A6747"/>
    <w:rsid w:val="008A67C1"/>
    <w:rsid w:val="008A6931"/>
    <w:rsid w:val="008A6D84"/>
    <w:rsid w:val="008A7D7A"/>
    <w:rsid w:val="008B089B"/>
    <w:rsid w:val="008B0B9E"/>
    <w:rsid w:val="008B1593"/>
    <w:rsid w:val="008B15BA"/>
    <w:rsid w:val="008B15C1"/>
    <w:rsid w:val="008B1B8C"/>
    <w:rsid w:val="008B1C05"/>
    <w:rsid w:val="008B1EAE"/>
    <w:rsid w:val="008B224F"/>
    <w:rsid w:val="008B231A"/>
    <w:rsid w:val="008B2A69"/>
    <w:rsid w:val="008B2E4B"/>
    <w:rsid w:val="008B2E88"/>
    <w:rsid w:val="008B3396"/>
    <w:rsid w:val="008B3ADB"/>
    <w:rsid w:val="008B3B8D"/>
    <w:rsid w:val="008B3D15"/>
    <w:rsid w:val="008B43CC"/>
    <w:rsid w:val="008B4D6A"/>
    <w:rsid w:val="008B5C40"/>
    <w:rsid w:val="008B63CD"/>
    <w:rsid w:val="008B6A60"/>
    <w:rsid w:val="008B6BE2"/>
    <w:rsid w:val="008B6E13"/>
    <w:rsid w:val="008B7357"/>
    <w:rsid w:val="008B7B63"/>
    <w:rsid w:val="008C01C5"/>
    <w:rsid w:val="008C0C02"/>
    <w:rsid w:val="008C12FB"/>
    <w:rsid w:val="008C1732"/>
    <w:rsid w:val="008C3582"/>
    <w:rsid w:val="008C38A7"/>
    <w:rsid w:val="008C39AD"/>
    <w:rsid w:val="008C3EAC"/>
    <w:rsid w:val="008C42CF"/>
    <w:rsid w:val="008C587F"/>
    <w:rsid w:val="008C6043"/>
    <w:rsid w:val="008C62B9"/>
    <w:rsid w:val="008C64A7"/>
    <w:rsid w:val="008D1E47"/>
    <w:rsid w:val="008D2A25"/>
    <w:rsid w:val="008D2BCE"/>
    <w:rsid w:val="008D2E7E"/>
    <w:rsid w:val="008D2F72"/>
    <w:rsid w:val="008D32A4"/>
    <w:rsid w:val="008D377C"/>
    <w:rsid w:val="008D3AC2"/>
    <w:rsid w:val="008D3FCB"/>
    <w:rsid w:val="008D469F"/>
    <w:rsid w:val="008D5D45"/>
    <w:rsid w:val="008D66F9"/>
    <w:rsid w:val="008D6831"/>
    <w:rsid w:val="008D6922"/>
    <w:rsid w:val="008D6FB9"/>
    <w:rsid w:val="008D6FBA"/>
    <w:rsid w:val="008D7256"/>
    <w:rsid w:val="008D737A"/>
    <w:rsid w:val="008E0766"/>
    <w:rsid w:val="008E089C"/>
    <w:rsid w:val="008E14D7"/>
    <w:rsid w:val="008E1529"/>
    <w:rsid w:val="008E16BE"/>
    <w:rsid w:val="008E16CD"/>
    <w:rsid w:val="008E197A"/>
    <w:rsid w:val="008E1FEC"/>
    <w:rsid w:val="008E2260"/>
    <w:rsid w:val="008E23C6"/>
    <w:rsid w:val="008E270F"/>
    <w:rsid w:val="008E2952"/>
    <w:rsid w:val="008E2CD7"/>
    <w:rsid w:val="008E2E64"/>
    <w:rsid w:val="008E426E"/>
    <w:rsid w:val="008E49F2"/>
    <w:rsid w:val="008E4E61"/>
    <w:rsid w:val="008E4E85"/>
    <w:rsid w:val="008E5236"/>
    <w:rsid w:val="008E5460"/>
    <w:rsid w:val="008E5AC1"/>
    <w:rsid w:val="008E6233"/>
    <w:rsid w:val="008E6506"/>
    <w:rsid w:val="008E6708"/>
    <w:rsid w:val="008E6E49"/>
    <w:rsid w:val="008E7798"/>
    <w:rsid w:val="008E7B57"/>
    <w:rsid w:val="008E7D1D"/>
    <w:rsid w:val="008F0B69"/>
    <w:rsid w:val="008F1083"/>
    <w:rsid w:val="008F16A1"/>
    <w:rsid w:val="008F1700"/>
    <w:rsid w:val="008F1A18"/>
    <w:rsid w:val="008F1F8A"/>
    <w:rsid w:val="008F21C0"/>
    <w:rsid w:val="008F36B5"/>
    <w:rsid w:val="008F3CBB"/>
    <w:rsid w:val="008F3D4A"/>
    <w:rsid w:val="008F3DBD"/>
    <w:rsid w:val="008F47F8"/>
    <w:rsid w:val="008F48E4"/>
    <w:rsid w:val="008F4D11"/>
    <w:rsid w:val="008F4DA2"/>
    <w:rsid w:val="008F55F9"/>
    <w:rsid w:val="008F65BF"/>
    <w:rsid w:val="008F6868"/>
    <w:rsid w:val="008F6921"/>
    <w:rsid w:val="008F72AD"/>
    <w:rsid w:val="008F7516"/>
    <w:rsid w:val="008F762D"/>
    <w:rsid w:val="008F76F3"/>
    <w:rsid w:val="008F776D"/>
    <w:rsid w:val="008F7B56"/>
    <w:rsid w:val="008F7DFA"/>
    <w:rsid w:val="009001AE"/>
    <w:rsid w:val="00901B98"/>
    <w:rsid w:val="00902CC6"/>
    <w:rsid w:val="00902F65"/>
    <w:rsid w:val="00902F72"/>
    <w:rsid w:val="00903A8B"/>
    <w:rsid w:val="0090412C"/>
    <w:rsid w:val="0090436F"/>
    <w:rsid w:val="009060A7"/>
    <w:rsid w:val="00906EDD"/>
    <w:rsid w:val="00906FFC"/>
    <w:rsid w:val="00907A54"/>
    <w:rsid w:val="009105FF"/>
    <w:rsid w:val="00910A45"/>
    <w:rsid w:val="00910C45"/>
    <w:rsid w:val="00910ECE"/>
    <w:rsid w:val="00911112"/>
    <w:rsid w:val="00911465"/>
    <w:rsid w:val="00911CF1"/>
    <w:rsid w:val="00912045"/>
    <w:rsid w:val="00913353"/>
    <w:rsid w:val="0091387E"/>
    <w:rsid w:val="009138D2"/>
    <w:rsid w:val="00913CD3"/>
    <w:rsid w:val="0091429D"/>
    <w:rsid w:val="00914621"/>
    <w:rsid w:val="00914E7C"/>
    <w:rsid w:val="00914EC9"/>
    <w:rsid w:val="00915170"/>
    <w:rsid w:val="009153EE"/>
    <w:rsid w:val="00915504"/>
    <w:rsid w:val="00915BA0"/>
    <w:rsid w:val="00915DEC"/>
    <w:rsid w:val="00915F34"/>
    <w:rsid w:val="009161BF"/>
    <w:rsid w:val="009178D3"/>
    <w:rsid w:val="00917E5C"/>
    <w:rsid w:val="00920593"/>
    <w:rsid w:val="00920FDA"/>
    <w:rsid w:val="00921656"/>
    <w:rsid w:val="00921808"/>
    <w:rsid w:val="00922939"/>
    <w:rsid w:val="00922EAA"/>
    <w:rsid w:val="00923BD9"/>
    <w:rsid w:val="00924BD0"/>
    <w:rsid w:val="00924DCC"/>
    <w:rsid w:val="00924E97"/>
    <w:rsid w:val="00924EA0"/>
    <w:rsid w:val="009253F6"/>
    <w:rsid w:val="00925A74"/>
    <w:rsid w:val="00926168"/>
    <w:rsid w:val="0092620B"/>
    <w:rsid w:val="00926461"/>
    <w:rsid w:val="00926518"/>
    <w:rsid w:val="00926562"/>
    <w:rsid w:val="00926A1D"/>
    <w:rsid w:val="0092741A"/>
    <w:rsid w:val="0092761E"/>
    <w:rsid w:val="00927E00"/>
    <w:rsid w:val="00927F7D"/>
    <w:rsid w:val="00930B4A"/>
    <w:rsid w:val="00931054"/>
    <w:rsid w:val="009311EA"/>
    <w:rsid w:val="009312A9"/>
    <w:rsid w:val="00931528"/>
    <w:rsid w:val="00931598"/>
    <w:rsid w:val="009315B3"/>
    <w:rsid w:val="00931E32"/>
    <w:rsid w:val="00931E36"/>
    <w:rsid w:val="00931EBB"/>
    <w:rsid w:val="00932240"/>
    <w:rsid w:val="00932382"/>
    <w:rsid w:val="00932A9A"/>
    <w:rsid w:val="00933D09"/>
    <w:rsid w:val="00934544"/>
    <w:rsid w:val="00934644"/>
    <w:rsid w:val="00934689"/>
    <w:rsid w:val="00935C8E"/>
    <w:rsid w:val="009362B7"/>
    <w:rsid w:val="00936790"/>
    <w:rsid w:val="009367F0"/>
    <w:rsid w:val="00936A96"/>
    <w:rsid w:val="00936ABB"/>
    <w:rsid w:val="00936CBF"/>
    <w:rsid w:val="00937540"/>
    <w:rsid w:val="00937883"/>
    <w:rsid w:val="00937B93"/>
    <w:rsid w:val="00937CAD"/>
    <w:rsid w:val="00940B17"/>
    <w:rsid w:val="009413F6"/>
    <w:rsid w:val="00941598"/>
    <w:rsid w:val="00943D0F"/>
    <w:rsid w:val="00943DA4"/>
    <w:rsid w:val="00944DA0"/>
    <w:rsid w:val="00944E16"/>
    <w:rsid w:val="00945E25"/>
    <w:rsid w:val="00945FFB"/>
    <w:rsid w:val="0094624E"/>
    <w:rsid w:val="009463CB"/>
    <w:rsid w:val="00947EC1"/>
    <w:rsid w:val="00951275"/>
    <w:rsid w:val="00951ED3"/>
    <w:rsid w:val="00951ED8"/>
    <w:rsid w:val="0095204E"/>
    <w:rsid w:val="009522F8"/>
    <w:rsid w:val="009528B3"/>
    <w:rsid w:val="0095342B"/>
    <w:rsid w:val="00953DDB"/>
    <w:rsid w:val="009553C6"/>
    <w:rsid w:val="00955516"/>
    <w:rsid w:val="009555B8"/>
    <w:rsid w:val="009558BC"/>
    <w:rsid w:val="00955ADC"/>
    <w:rsid w:val="00955CCC"/>
    <w:rsid w:val="00955F9F"/>
    <w:rsid w:val="009564ED"/>
    <w:rsid w:val="0095671B"/>
    <w:rsid w:val="009567B9"/>
    <w:rsid w:val="009568F1"/>
    <w:rsid w:val="00956C1F"/>
    <w:rsid w:val="00957162"/>
    <w:rsid w:val="00957277"/>
    <w:rsid w:val="009573C2"/>
    <w:rsid w:val="00957DAA"/>
    <w:rsid w:val="00961DCF"/>
    <w:rsid w:val="00961F54"/>
    <w:rsid w:val="00962838"/>
    <w:rsid w:val="00962848"/>
    <w:rsid w:val="00962FA1"/>
    <w:rsid w:val="00963348"/>
    <w:rsid w:val="009638FD"/>
    <w:rsid w:val="00963D0C"/>
    <w:rsid w:val="009647D3"/>
    <w:rsid w:val="00965053"/>
    <w:rsid w:val="009650A0"/>
    <w:rsid w:val="0096547C"/>
    <w:rsid w:val="00966162"/>
    <w:rsid w:val="00966983"/>
    <w:rsid w:val="00966B0F"/>
    <w:rsid w:val="00967431"/>
    <w:rsid w:val="00967583"/>
    <w:rsid w:val="00967753"/>
    <w:rsid w:val="0096778A"/>
    <w:rsid w:val="009677EB"/>
    <w:rsid w:val="00967856"/>
    <w:rsid w:val="00970106"/>
    <w:rsid w:val="009709D2"/>
    <w:rsid w:val="00970CF9"/>
    <w:rsid w:val="00970DFD"/>
    <w:rsid w:val="00971947"/>
    <w:rsid w:val="00971E51"/>
    <w:rsid w:val="0097224D"/>
    <w:rsid w:val="00972827"/>
    <w:rsid w:val="0097348E"/>
    <w:rsid w:val="009739DD"/>
    <w:rsid w:val="00974906"/>
    <w:rsid w:val="00974C5E"/>
    <w:rsid w:val="00974D91"/>
    <w:rsid w:val="00974FC9"/>
    <w:rsid w:val="009750FC"/>
    <w:rsid w:val="009754C9"/>
    <w:rsid w:val="00975739"/>
    <w:rsid w:val="00975EB6"/>
    <w:rsid w:val="00975EB9"/>
    <w:rsid w:val="009761F6"/>
    <w:rsid w:val="0097650B"/>
    <w:rsid w:val="0097687B"/>
    <w:rsid w:val="00976E04"/>
    <w:rsid w:val="00976F35"/>
    <w:rsid w:val="00976FE9"/>
    <w:rsid w:val="00977AD0"/>
    <w:rsid w:val="00977FDE"/>
    <w:rsid w:val="0098035C"/>
    <w:rsid w:val="00980876"/>
    <w:rsid w:val="00981694"/>
    <w:rsid w:val="0098174C"/>
    <w:rsid w:val="00981A8D"/>
    <w:rsid w:val="00981D41"/>
    <w:rsid w:val="0098207C"/>
    <w:rsid w:val="0098393D"/>
    <w:rsid w:val="009839D1"/>
    <w:rsid w:val="00983D41"/>
    <w:rsid w:val="0098488C"/>
    <w:rsid w:val="00984B40"/>
    <w:rsid w:val="00985B1F"/>
    <w:rsid w:val="0098639D"/>
    <w:rsid w:val="00986B91"/>
    <w:rsid w:val="0098784D"/>
    <w:rsid w:val="00987D3A"/>
    <w:rsid w:val="00987D52"/>
    <w:rsid w:val="00987F5A"/>
    <w:rsid w:val="00990320"/>
    <w:rsid w:val="00990873"/>
    <w:rsid w:val="009909F1"/>
    <w:rsid w:val="009912C4"/>
    <w:rsid w:val="00991611"/>
    <w:rsid w:val="00991964"/>
    <w:rsid w:val="00991AA6"/>
    <w:rsid w:val="00994225"/>
    <w:rsid w:val="009950AB"/>
    <w:rsid w:val="00996B1D"/>
    <w:rsid w:val="009972A0"/>
    <w:rsid w:val="009A010E"/>
    <w:rsid w:val="009A043B"/>
    <w:rsid w:val="009A06DA"/>
    <w:rsid w:val="009A12C8"/>
    <w:rsid w:val="009A1781"/>
    <w:rsid w:val="009A17F8"/>
    <w:rsid w:val="009A2056"/>
    <w:rsid w:val="009A2097"/>
    <w:rsid w:val="009A21E0"/>
    <w:rsid w:val="009A4014"/>
    <w:rsid w:val="009A418F"/>
    <w:rsid w:val="009A45A9"/>
    <w:rsid w:val="009A4869"/>
    <w:rsid w:val="009A497C"/>
    <w:rsid w:val="009A4A63"/>
    <w:rsid w:val="009A4E66"/>
    <w:rsid w:val="009A4F02"/>
    <w:rsid w:val="009A5062"/>
    <w:rsid w:val="009A52ED"/>
    <w:rsid w:val="009A5AB3"/>
    <w:rsid w:val="009A6A40"/>
    <w:rsid w:val="009A6AF3"/>
    <w:rsid w:val="009A6C5F"/>
    <w:rsid w:val="009A7036"/>
    <w:rsid w:val="009A747F"/>
    <w:rsid w:val="009A7BCB"/>
    <w:rsid w:val="009B056A"/>
    <w:rsid w:val="009B0E3D"/>
    <w:rsid w:val="009B1123"/>
    <w:rsid w:val="009B11B6"/>
    <w:rsid w:val="009B17EA"/>
    <w:rsid w:val="009B2545"/>
    <w:rsid w:val="009B26A5"/>
    <w:rsid w:val="009B3571"/>
    <w:rsid w:val="009B410A"/>
    <w:rsid w:val="009B4250"/>
    <w:rsid w:val="009B4C9C"/>
    <w:rsid w:val="009B4F1E"/>
    <w:rsid w:val="009B5615"/>
    <w:rsid w:val="009B68D0"/>
    <w:rsid w:val="009B6C8D"/>
    <w:rsid w:val="009B6DAE"/>
    <w:rsid w:val="009B701B"/>
    <w:rsid w:val="009B7780"/>
    <w:rsid w:val="009B782B"/>
    <w:rsid w:val="009C016B"/>
    <w:rsid w:val="009C24A1"/>
    <w:rsid w:val="009C3002"/>
    <w:rsid w:val="009C4525"/>
    <w:rsid w:val="009C4D6E"/>
    <w:rsid w:val="009C4F88"/>
    <w:rsid w:val="009C5919"/>
    <w:rsid w:val="009C5F3C"/>
    <w:rsid w:val="009C6666"/>
    <w:rsid w:val="009C722E"/>
    <w:rsid w:val="009C75DC"/>
    <w:rsid w:val="009C786A"/>
    <w:rsid w:val="009C7B25"/>
    <w:rsid w:val="009D0210"/>
    <w:rsid w:val="009D1723"/>
    <w:rsid w:val="009D205A"/>
    <w:rsid w:val="009D22AC"/>
    <w:rsid w:val="009D2AF3"/>
    <w:rsid w:val="009D33EB"/>
    <w:rsid w:val="009D38C1"/>
    <w:rsid w:val="009D3CF4"/>
    <w:rsid w:val="009D48A6"/>
    <w:rsid w:val="009D4A3A"/>
    <w:rsid w:val="009D5BC9"/>
    <w:rsid w:val="009D6534"/>
    <w:rsid w:val="009D6DD0"/>
    <w:rsid w:val="009D780F"/>
    <w:rsid w:val="009D7E38"/>
    <w:rsid w:val="009E02F1"/>
    <w:rsid w:val="009E075F"/>
    <w:rsid w:val="009E07DA"/>
    <w:rsid w:val="009E1671"/>
    <w:rsid w:val="009E1A8C"/>
    <w:rsid w:val="009E1B69"/>
    <w:rsid w:val="009E2AAD"/>
    <w:rsid w:val="009E5484"/>
    <w:rsid w:val="009E55DB"/>
    <w:rsid w:val="009E6118"/>
    <w:rsid w:val="009E7613"/>
    <w:rsid w:val="009E77BA"/>
    <w:rsid w:val="009E781E"/>
    <w:rsid w:val="009F0B95"/>
    <w:rsid w:val="009F11C3"/>
    <w:rsid w:val="009F1857"/>
    <w:rsid w:val="009F2708"/>
    <w:rsid w:val="009F2C73"/>
    <w:rsid w:val="009F2D5B"/>
    <w:rsid w:val="009F2F5A"/>
    <w:rsid w:val="009F324D"/>
    <w:rsid w:val="009F32DE"/>
    <w:rsid w:val="009F36C4"/>
    <w:rsid w:val="009F3748"/>
    <w:rsid w:val="009F3A6E"/>
    <w:rsid w:val="009F3AA6"/>
    <w:rsid w:val="009F3B40"/>
    <w:rsid w:val="009F3E32"/>
    <w:rsid w:val="009F4308"/>
    <w:rsid w:val="009F48F9"/>
    <w:rsid w:val="009F4F49"/>
    <w:rsid w:val="009F5180"/>
    <w:rsid w:val="009F52D7"/>
    <w:rsid w:val="009F5484"/>
    <w:rsid w:val="009F67AE"/>
    <w:rsid w:val="009F69ED"/>
    <w:rsid w:val="009F7D61"/>
    <w:rsid w:val="009F7E90"/>
    <w:rsid w:val="00A000C7"/>
    <w:rsid w:val="00A01981"/>
    <w:rsid w:val="00A01E8A"/>
    <w:rsid w:val="00A02017"/>
    <w:rsid w:val="00A020EB"/>
    <w:rsid w:val="00A02AFB"/>
    <w:rsid w:val="00A03161"/>
    <w:rsid w:val="00A0379C"/>
    <w:rsid w:val="00A038DF"/>
    <w:rsid w:val="00A03D37"/>
    <w:rsid w:val="00A0442E"/>
    <w:rsid w:val="00A04DEB"/>
    <w:rsid w:val="00A04FBB"/>
    <w:rsid w:val="00A05059"/>
    <w:rsid w:val="00A059F8"/>
    <w:rsid w:val="00A076AA"/>
    <w:rsid w:val="00A07764"/>
    <w:rsid w:val="00A07D0D"/>
    <w:rsid w:val="00A103A6"/>
    <w:rsid w:val="00A10405"/>
    <w:rsid w:val="00A10F11"/>
    <w:rsid w:val="00A11217"/>
    <w:rsid w:val="00A117AC"/>
    <w:rsid w:val="00A11948"/>
    <w:rsid w:val="00A1224D"/>
    <w:rsid w:val="00A123DD"/>
    <w:rsid w:val="00A13332"/>
    <w:rsid w:val="00A13D7E"/>
    <w:rsid w:val="00A14ABF"/>
    <w:rsid w:val="00A14B98"/>
    <w:rsid w:val="00A15249"/>
    <w:rsid w:val="00A160ED"/>
    <w:rsid w:val="00A16392"/>
    <w:rsid w:val="00A163AD"/>
    <w:rsid w:val="00A2046A"/>
    <w:rsid w:val="00A20470"/>
    <w:rsid w:val="00A20C55"/>
    <w:rsid w:val="00A21642"/>
    <w:rsid w:val="00A217C1"/>
    <w:rsid w:val="00A22DFB"/>
    <w:rsid w:val="00A23D7E"/>
    <w:rsid w:val="00A2433E"/>
    <w:rsid w:val="00A24558"/>
    <w:rsid w:val="00A24811"/>
    <w:rsid w:val="00A24DCF"/>
    <w:rsid w:val="00A25074"/>
    <w:rsid w:val="00A25861"/>
    <w:rsid w:val="00A25EEF"/>
    <w:rsid w:val="00A261B2"/>
    <w:rsid w:val="00A262A7"/>
    <w:rsid w:val="00A269E9"/>
    <w:rsid w:val="00A26C30"/>
    <w:rsid w:val="00A30B6B"/>
    <w:rsid w:val="00A3303F"/>
    <w:rsid w:val="00A33232"/>
    <w:rsid w:val="00A338AE"/>
    <w:rsid w:val="00A33965"/>
    <w:rsid w:val="00A33987"/>
    <w:rsid w:val="00A33BB0"/>
    <w:rsid w:val="00A342E5"/>
    <w:rsid w:val="00A3462E"/>
    <w:rsid w:val="00A35A92"/>
    <w:rsid w:val="00A35E00"/>
    <w:rsid w:val="00A37F48"/>
    <w:rsid w:val="00A40577"/>
    <w:rsid w:val="00A40C27"/>
    <w:rsid w:val="00A40CE4"/>
    <w:rsid w:val="00A4179F"/>
    <w:rsid w:val="00A41F40"/>
    <w:rsid w:val="00A427D2"/>
    <w:rsid w:val="00A429A0"/>
    <w:rsid w:val="00A42BA1"/>
    <w:rsid w:val="00A42E6D"/>
    <w:rsid w:val="00A43443"/>
    <w:rsid w:val="00A435BD"/>
    <w:rsid w:val="00A44827"/>
    <w:rsid w:val="00A45172"/>
    <w:rsid w:val="00A45AA9"/>
    <w:rsid w:val="00A45BE0"/>
    <w:rsid w:val="00A45EFD"/>
    <w:rsid w:val="00A46461"/>
    <w:rsid w:val="00A4673E"/>
    <w:rsid w:val="00A46929"/>
    <w:rsid w:val="00A46F04"/>
    <w:rsid w:val="00A46F74"/>
    <w:rsid w:val="00A471FE"/>
    <w:rsid w:val="00A472BE"/>
    <w:rsid w:val="00A4752D"/>
    <w:rsid w:val="00A51257"/>
    <w:rsid w:val="00A51C1B"/>
    <w:rsid w:val="00A52AE4"/>
    <w:rsid w:val="00A52E4F"/>
    <w:rsid w:val="00A531AB"/>
    <w:rsid w:val="00A53D01"/>
    <w:rsid w:val="00A540F2"/>
    <w:rsid w:val="00A54142"/>
    <w:rsid w:val="00A542E5"/>
    <w:rsid w:val="00A545FC"/>
    <w:rsid w:val="00A5542E"/>
    <w:rsid w:val="00A5545E"/>
    <w:rsid w:val="00A55BBC"/>
    <w:rsid w:val="00A563B3"/>
    <w:rsid w:val="00A5647E"/>
    <w:rsid w:val="00A56EBE"/>
    <w:rsid w:val="00A57096"/>
    <w:rsid w:val="00A570AD"/>
    <w:rsid w:val="00A57821"/>
    <w:rsid w:val="00A6059E"/>
    <w:rsid w:val="00A60667"/>
    <w:rsid w:val="00A60673"/>
    <w:rsid w:val="00A60F1D"/>
    <w:rsid w:val="00A61015"/>
    <w:rsid w:val="00A619D7"/>
    <w:rsid w:val="00A61B9B"/>
    <w:rsid w:val="00A61C3C"/>
    <w:rsid w:val="00A63F85"/>
    <w:rsid w:val="00A6481F"/>
    <w:rsid w:val="00A648B6"/>
    <w:rsid w:val="00A64CD9"/>
    <w:rsid w:val="00A65307"/>
    <w:rsid w:val="00A654C1"/>
    <w:rsid w:val="00A65C8D"/>
    <w:rsid w:val="00A65EC5"/>
    <w:rsid w:val="00A661E2"/>
    <w:rsid w:val="00A663DD"/>
    <w:rsid w:val="00A66E45"/>
    <w:rsid w:val="00A67E45"/>
    <w:rsid w:val="00A67F3D"/>
    <w:rsid w:val="00A67FA2"/>
    <w:rsid w:val="00A7090F"/>
    <w:rsid w:val="00A70CC4"/>
    <w:rsid w:val="00A70E83"/>
    <w:rsid w:val="00A71393"/>
    <w:rsid w:val="00A71DEF"/>
    <w:rsid w:val="00A7245C"/>
    <w:rsid w:val="00A729EB"/>
    <w:rsid w:val="00A72A09"/>
    <w:rsid w:val="00A72AA9"/>
    <w:rsid w:val="00A72D89"/>
    <w:rsid w:val="00A73038"/>
    <w:rsid w:val="00A731E2"/>
    <w:rsid w:val="00A7359D"/>
    <w:rsid w:val="00A73B02"/>
    <w:rsid w:val="00A747CA"/>
    <w:rsid w:val="00A74E91"/>
    <w:rsid w:val="00A75C31"/>
    <w:rsid w:val="00A76598"/>
    <w:rsid w:val="00A765DA"/>
    <w:rsid w:val="00A772CB"/>
    <w:rsid w:val="00A77E3B"/>
    <w:rsid w:val="00A80245"/>
    <w:rsid w:val="00A80439"/>
    <w:rsid w:val="00A80721"/>
    <w:rsid w:val="00A81112"/>
    <w:rsid w:val="00A81B76"/>
    <w:rsid w:val="00A8218F"/>
    <w:rsid w:val="00A8266D"/>
    <w:rsid w:val="00A82FE0"/>
    <w:rsid w:val="00A8301B"/>
    <w:rsid w:val="00A8344F"/>
    <w:rsid w:val="00A835D1"/>
    <w:rsid w:val="00A83636"/>
    <w:rsid w:val="00A83B01"/>
    <w:rsid w:val="00A84018"/>
    <w:rsid w:val="00A84836"/>
    <w:rsid w:val="00A85545"/>
    <w:rsid w:val="00A85762"/>
    <w:rsid w:val="00A86229"/>
    <w:rsid w:val="00A86A3B"/>
    <w:rsid w:val="00A8792D"/>
    <w:rsid w:val="00A87956"/>
    <w:rsid w:val="00A87F71"/>
    <w:rsid w:val="00A9060D"/>
    <w:rsid w:val="00A90874"/>
    <w:rsid w:val="00A90BD0"/>
    <w:rsid w:val="00A90D4F"/>
    <w:rsid w:val="00A90E9F"/>
    <w:rsid w:val="00A917C6"/>
    <w:rsid w:val="00A92412"/>
    <w:rsid w:val="00A92A33"/>
    <w:rsid w:val="00A93298"/>
    <w:rsid w:val="00A943EC"/>
    <w:rsid w:val="00A944A8"/>
    <w:rsid w:val="00A9569A"/>
    <w:rsid w:val="00A9580F"/>
    <w:rsid w:val="00A95AFA"/>
    <w:rsid w:val="00A95B86"/>
    <w:rsid w:val="00A96FB0"/>
    <w:rsid w:val="00A97481"/>
    <w:rsid w:val="00A97776"/>
    <w:rsid w:val="00AA005C"/>
    <w:rsid w:val="00AA08DD"/>
    <w:rsid w:val="00AA0B42"/>
    <w:rsid w:val="00AA0BE4"/>
    <w:rsid w:val="00AA1153"/>
    <w:rsid w:val="00AA164D"/>
    <w:rsid w:val="00AA1967"/>
    <w:rsid w:val="00AA1C68"/>
    <w:rsid w:val="00AA2588"/>
    <w:rsid w:val="00AA36F6"/>
    <w:rsid w:val="00AA3A40"/>
    <w:rsid w:val="00AA3B88"/>
    <w:rsid w:val="00AA40BC"/>
    <w:rsid w:val="00AA4B62"/>
    <w:rsid w:val="00AA51AA"/>
    <w:rsid w:val="00AA5A68"/>
    <w:rsid w:val="00AA5C82"/>
    <w:rsid w:val="00AA6255"/>
    <w:rsid w:val="00AA70EF"/>
    <w:rsid w:val="00AA7EBF"/>
    <w:rsid w:val="00AB000F"/>
    <w:rsid w:val="00AB06B0"/>
    <w:rsid w:val="00AB0EFE"/>
    <w:rsid w:val="00AB34F2"/>
    <w:rsid w:val="00AB38FF"/>
    <w:rsid w:val="00AB3B07"/>
    <w:rsid w:val="00AB3BEC"/>
    <w:rsid w:val="00AB4610"/>
    <w:rsid w:val="00AB4DFA"/>
    <w:rsid w:val="00AB4E18"/>
    <w:rsid w:val="00AB5B00"/>
    <w:rsid w:val="00AB5DF2"/>
    <w:rsid w:val="00AB6BED"/>
    <w:rsid w:val="00AB6E55"/>
    <w:rsid w:val="00AB6F60"/>
    <w:rsid w:val="00AB7525"/>
    <w:rsid w:val="00AB7D19"/>
    <w:rsid w:val="00AC0202"/>
    <w:rsid w:val="00AC0C07"/>
    <w:rsid w:val="00AC0C0A"/>
    <w:rsid w:val="00AC0D21"/>
    <w:rsid w:val="00AC1057"/>
    <w:rsid w:val="00AC124A"/>
    <w:rsid w:val="00AC1659"/>
    <w:rsid w:val="00AC1D3B"/>
    <w:rsid w:val="00AC225B"/>
    <w:rsid w:val="00AC261C"/>
    <w:rsid w:val="00AC2C8D"/>
    <w:rsid w:val="00AC2FE7"/>
    <w:rsid w:val="00AC380C"/>
    <w:rsid w:val="00AC396E"/>
    <w:rsid w:val="00AC3AF6"/>
    <w:rsid w:val="00AC4474"/>
    <w:rsid w:val="00AC484E"/>
    <w:rsid w:val="00AC54C6"/>
    <w:rsid w:val="00AC54D9"/>
    <w:rsid w:val="00AC60E4"/>
    <w:rsid w:val="00AC614C"/>
    <w:rsid w:val="00AC7251"/>
    <w:rsid w:val="00AC7647"/>
    <w:rsid w:val="00AC77FD"/>
    <w:rsid w:val="00AC791C"/>
    <w:rsid w:val="00AC7B3C"/>
    <w:rsid w:val="00AC7DAE"/>
    <w:rsid w:val="00AD0F90"/>
    <w:rsid w:val="00AD1417"/>
    <w:rsid w:val="00AD1DDC"/>
    <w:rsid w:val="00AD222E"/>
    <w:rsid w:val="00AD25A3"/>
    <w:rsid w:val="00AD26F6"/>
    <w:rsid w:val="00AD2AC7"/>
    <w:rsid w:val="00AD2F3E"/>
    <w:rsid w:val="00AD305F"/>
    <w:rsid w:val="00AD308D"/>
    <w:rsid w:val="00AD335C"/>
    <w:rsid w:val="00AD3BF3"/>
    <w:rsid w:val="00AD3ECA"/>
    <w:rsid w:val="00AD3FCA"/>
    <w:rsid w:val="00AD41D3"/>
    <w:rsid w:val="00AD4327"/>
    <w:rsid w:val="00AD434C"/>
    <w:rsid w:val="00AD4886"/>
    <w:rsid w:val="00AD4DB4"/>
    <w:rsid w:val="00AD5640"/>
    <w:rsid w:val="00AD56AD"/>
    <w:rsid w:val="00AD56B1"/>
    <w:rsid w:val="00AD577D"/>
    <w:rsid w:val="00AD64AF"/>
    <w:rsid w:val="00AD65C0"/>
    <w:rsid w:val="00AD78FF"/>
    <w:rsid w:val="00AD7CE6"/>
    <w:rsid w:val="00AE01F9"/>
    <w:rsid w:val="00AE022C"/>
    <w:rsid w:val="00AE037C"/>
    <w:rsid w:val="00AE0EC9"/>
    <w:rsid w:val="00AE0F70"/>
    <w:rsid w:val="00AE1130"/>
    <w:rsid w:val="00AE1421"/>
    <w:rsid w:val="00AE1B4A"/>
    <w:rsid w:val="00AE1C71"/>
    <w:rsid w:val="00AE2144"/>
    <w:rsid w:val="00AE352C"/>
    <w:rsid w:val="00AE3665"/>
    <w:rsid w:val="00AE4B24"/>
    <w:rsid w:val="00AE4D86"/>
    <w:rsid w:val="00AE5538"/>
    <w:rsid w:val="00AE6607"/>
    <w:rsid w:val="00AE77B8"/>
    <w:rsid w:val="00AE7801"/>
    <w:rsid w:val="00AE7C3E"/>
    <w:rsid w:val="00AE7E57"/>
    <w:rsid w:val="00AF00FE"/>
    <w:rsid w:val="00AF04C4"/>
    <w:rsid w:val="00AF0AA5"/>
    <w:rsid w:val="00AF1727"/>
    <w:rsid w:val="00AF38C7"/>
    <w:rsid w:val="00AF4B2A"/>
    <w:rsid w:val="00AF4CFD"/>
    <w:rsid w:val="00AF526C"/>
    <w:rsid w:val="00AF59BE"/>
    <w:rsid w:val="00AF66FC"/>
    <w:rsid w:val="00AF6B10"/>
    <w:rsid w:val="00B004CC"/>
    <w:rsid w:val="00B004DD"/>
    <w:rsid w:val="00B008F3"/>
    <w:rsid w:val="00B01F5A"/>
    <w:rsid w:val="00B01FEB"/>
    <w:rsid w:val="00B04E7D"/>
    <w:rsid w:val="00B05049"/>
    <w:rsid w:val="00B05336"/>
    <w:rsid w:val="00B05B13"/>
    <w:rsid w:val="00B05E9E"/>
    <w:rsid w:val="00B06032"/>
    <w:rsid w:val="00B062EF"/>
    <w:rsid w:val="00B0658E"/>
    <w:rsid w:val="00B067F9"/>
    <w:rsid w:val="00B0700A"/>
    <w:rsid w:val="00B0750D"/>
    <w:rsid w:val="00B07592"/>
    <w:rsid w:val="00B07CA4"/>
    <w:rsid w:val="00B10028"/>
    <w:rsid w:val="00B10302"/>
    <w:rsid w:val="00B104BB"/>
    <w:rsid w:val="00B10E0C"/>
    <w:rsid w:val="00B10E7F"/>
    <w:rsid w:val="00B110B3"/>
    <w:rsid w:val="00B12349"/>
    <w:rsid w:val="00B12431"/>
    <w:rsid w:val="00B135C7"/>
    <w:rsid w:val="00B138CC"/>
    <w:rsid w:val="00B13CE6"/>
    <w:rsid w:val="00B141A5"/>
    <w:rsid w:val="00B15749"/>
    <w:rsid w:val="00B15983"/>
    <w:rsid w:val="00B159A7"/>
    <w:rsid w:val="00B15A0B"/>
    <w:rsid w:val="00B161EC"/>
    <w:rsid w:val="00B1664E"/>
    <w:rsid w:val="00B167F8"/>
    <w:rsid w:val="00B16D91"/>
    <w:rsid w:val="00B16ECA"/>
    <w:rsid w:val="00B16F6D"/>
    <w:rsid w:val="00B1755C"/>
    <w:rsid w:val="00B17FB7"/>
    <w:rsid w:val="00B201F3"/>
    <w:rsid w:val="00B2084B"/>
    <w:rsid w:val="00B20F7E"/>
    <w:rsid w:val="00B21522"/>
    <w:rsid w:val="00B22041"/>
    <w:rsid w:val="00B22DF0"/>
    <w:rsid w:val="00B2424B"/>
    <w:rsid w:val="00B24727"/>
    <w:rsid w:val="00B26288"/>
    <w:rsid w:val="00B26BD5"/>
    <w:rsid w:val="00B26F23"/>
    <w:rsid w:val="00B27B74"/>
    <w:rsid w:val="00B27C16"/>
    <w:rsid w:val="00B27FF5"/>
    <w:rsid w:val="00B3075D"/>
    <w:rsid w:val="00B30A20"/>
    <w:rsid w:val="00B30B39"/>
    <w:rsid w:val="00B3162B"/>
    <w:rsid w:val="00B31D28"/>
    <w:rsid w:val="00B31F91"/>
    <w:rsid w:val="00B325CC"/>
    <w:rsid w:val="00B33274"/>
    <w:rsid w:val="00B33F6A"/>
    <w:rsid w:val="00B34B22"/>
    <w:rsid w:val="00B34CEA"/>
    <w:rsid w:val="00B34CFC"/>
    <w:rsid w:val="00B34D63"/>
    <w:rsid w:val="00B34F94"/>
    <w:rsid w:val="00B3546C"/>
    <w:rsid w:val="00B35FA5"/>
    <w:rsid w:val="00B36240"/>
    <w:rsid w:val="00B36884"/>
    <w:rsid w:val="00B36C6D"/>
    <w:rsid w:val="00B37127"/>
    <w:rsid w:val="00B37181"/>
    <w:rsid w:val="00B3736D"/>
    <w:rsid w:val="00B37401"/>
    <w:rsid w:val="00B37623"/>
    <w:rsid w:val="00B37B7C"/>
    <w:rsid w:val="00B37F8D"/>
    <w:rsid w:val="00B400A7"/>
    <w:rsid w:val="00B40A19"/>
    <w:rsid w:val="00B40AFD"/>
    <w:rsid w:val="00B40C80"/>
    <w:rsid w:val="00B41DE2"/>
    <w:rsid w:val="00B41EC6"/>
    <w:rsid w:val="00B4208A"/>
    <w:rsid w:val="00B42E04"/>
    <w:rsid w:val="00B43091"/>
    <w:rsid w:val="00B43204"/>
    <w:rsid w:val="00B43467"/>
    <w:rsid w:val="00B43DFE"/>
    <w:rsid w:val="00B43FD8"/>
    <w:rsid w:val="00B4479D"/>
    <w:rsid w:val="00B44B6A"/>
    <w:rsid w:val="00B44F41"/>
    <w:rsid w:val="00B45824"/>
    <w:rsid w:val="00B45BEB"/>
    <w:rsid w:val="00B46066"/>
    <w:rsid w:val="00B460D2"/>
    <w:rsid w:val="00B46184"/>
    <w:rsid w:val="00B46DBF"/>
    <w:rsid w:val="00B475B2"/>
    <w:rsid w:val="00B5067E"/>
    <w:rsid w:val="00B50920"/>
    <w:rsid w:val="00B50B8E"/>
    <w:rsid w:val="00B5111E"/>
    <w:rsid w:val="00B528B1"/>
    <w:rsid w:val="00B52EDD"/>
    <w:rsid w:val="00B53052"/>
    <w:rsid w:val="00B53401"/>
    <w:rsid w:val="00B535B4"/>
    <w:rsid w:val="00B53D4C"/>
    <w:rsid w:val="00B53E77"/>
    <w:rsid w:val="00B547F9"/>
    <w:rsid w:val="00B548DD"/>
    <w:rsid w:val="00B55937"/>
    <w:rsid w:val="00B55B1A"/>
    <w:rsid w:val="00B55B7B"/>
    <w:rsid w:val="00B55EF8"/>
    <w:rsid w:val="00B56098"/>
    <w:rsid w:val="00B5675E"/>
    <w:rsid w:val="00B57222"/>
    <w:rsid w:val="00B5743C"/>
    <w:rsid w:val="00B608E3"/>
    <w:rsid w:val="00B60906"/>
    <w:rsid w:val="00B60A30"/>
    <w:rsid w:val="00B60A83"/>
    <w:rsid w:val="00B61022"/>
    <w:rsid w:val="00B612E5"/>
    <w:rsid w:val="00B61DAF"/>
    <w:rsid w:val="00B6235F"/>
    <w:rsid w:val="00B633F3"/>
    <w:rsid w:val="00B63D61"/>
    <w:rsid w:val="00B65155"/>
    <w:rsid w:val="00B65C21"/>
    <w:rsid w:val="00B65F1E"/>
    <w:rsid w:val="00B70118"/>
    <w:rsid w:val="00B7077D"/>
    <w:rsid w:val="00B71B4D"/>
    <w:rsid w:val="00B71B7B"/>
    <w:rsid w:val="00B724D7"/>
    <w:rsid w:val="00B72B28"/>
    <w:rsid w:val="00B72CF2"/>
    <w:rsid w:val="00B733F9"/>
    <w:rsid w:val="00B734DD"/>
    <w:rsid w:val="00B74165"/>
    <w:rsid w:val="00B7419C"/>
    <w:rsid w:val="00B74CAD"/>
    <w:rsid w:val="00B75136"/>
    <w:rsid w:val="00B7550F"/>
    <w:rsid w:val="00B755D3"/>
    <w:rsid w:val="00B7574B"/>
    <w:rsid w:val="00B75EA0"/>
    <w:rsid w:val="00B75EB3"/>
    <w:rsid w:val="00B75EBD"/>
    <w:rsid w:val="00B75F78"/>
    <w:rsid w:val="00B76999"/>
    <w:rsid w:val="00B76CE5"/>
    <w:rsid w:val="00B773CB"/>
    <w:rsid w:val="00B7799E"/>
    <w:rsid w:val="00B77A0B"/>
    <w:rsid w:val="00B801EF"/>
    <w:rsid w:val="00B80660"/>
    <w:rsid w:val="00B8066A"/>
    <w:rsid w:val="00B80CD4"/>
    <w:rsid w:val="00B8130D"/>
    <w:rsid w:val="00B81316"/>
    <w:rsid w:val="00B8332B"/>
    <w:rsid w:val="00B83E10"/>
    <w:rsid w:val="00B83E96"/>
    <w:rsid w:val="00B843A2"/>
    <w:rsid w:val="00B84A15"/>
    <w:rsid w:val="00B8529B"/>
    <w:rsid w:val="00B85737"/>
    <w:rsid w:val="00B85850"/>
    <w:rsid w:val="00B85D02"/>
    <w:rsid w:val="00B87107"/>
    <w:rsid w:val="00B8744E"/>
    <w:rsid w:val="00B87921"/>
    <w:rsid w:val="00B8794E"/>
    <w:rsid w:val="00B879D2"/>
    <w:rsid w:val="00B87CFD"/>
    <w:rsid w:val="00B9122E"/>
    <w:rsid w:val="00B915D2"/>
    <w:rsid w:val="00B91728"/>
    <w:rsid w:val="00B91862"/>
    <w:rsid w:val="00B91911"/>
    <w:rsid w:val="00B91A16"/>
    <w:rsid w:val="00B91AC1"/>
    <w:rsid w:val="00B92ACD"/>
    <w:rsid w:val="00B9327E"/>
    <w:rsid w:val="00B93C47"/>
    <w:rsid w:val="00B94028"/>
    <w:rsid w:val="00B94254"/>
    <w:rsid w:val="00B946EE"/>
    <w:rsid w:val="00B94961"/>
    <w:rsid w:val="00B94B73"/>
    <w:rsid w:val="00B94F5D"/>
    <w:rsid w:val="00B96365"/>
    <w:rsid w:val="00B9680B"/>
    <w:rsid w:val="00B96B5C"/>
    <w:rsid w:val="00B97FE0"/>
    <w:rsid w:val="00BA05DB"/>
    <w:rsid w:val="00BA15F9"/>
    <w:rsid w:val="00BA1C7E"/>
    <w:rsid w:val="00BA20C5"/>
    <w:rsid w:val="00BA23F9"/>
    <w:rsid w:val="00BA271C"/>
    <w:rsid w:val="00BA31C4"/>
    <w:rsid w:val="00BA3276"/>
    <w:rsid w:val="00BA3790"/>
    <w:rsid w:val="00BA38DC"/>
    <w:rsid w:val="00BA3E70"/>
    <w:rsid w:val="00BA45CE"/>
    <w:rsid w:val="00BA47CF"/>
    <w:rsid w:val="00BA50B3"/>
    <w:rsid w:val="00BA52ED"/>
    <w:rsid w:val="00BA5620"/>
    <w:rsid w:val="00BA59FB"/>
    <w:rsid w:val="00BA5F04"/>
    <w:rsid w:val="00BA64BD"/>
    <w:rsid w:val="00BA65F0"/>
    <w:rsid w:val="00BA66B1"/>
    <w:rsid w:val="00BA679F"/>
    <w:rsid w:val="00BA681D"/>
    <w:rsid w:val="00BA7421"/>
    <w:rsid w:val="00BA7B27"/>
    <w:rsid w:val="00BA7F4C"/>
    <w:rsid w:val="00BB07EC"/>
    <w:rsid w:val="00BB1E6A"/>
    <w:rsid w:val="00BB1E98"/>
    <w:rsid w:val="00BB213F"/>
    <w:rsid w:val="00BB243A"/>
    <w:rsid w:val="00BB3B9C"/>
    <w:rsid w:val="00BB3D27"/>
    <w:rsid w:val="00BB3F5E"/>
    <w:rsid w:val="00BB40F3"/>
    <w:rsid w:val="00BB4880"/>
    <w:rsid w:val="00BB4DDF"/>
    <w:rsid w:val="00BB5F8B"/>
    <w:rsid w:val="00BB6133"/>
    <w:rsid w:val="00BB6281"/>
    <w:rsid w:val="00BB698A"/>
    <w:rsid w:val="00BB6AC9"/>
    <w:rsid w:val="00BB75AA"/>
    <w:rsid w:val="00BB7DE8"/>
    <w:rsid w:val="00BC03D0"/>
    <w:rsid w:val="00BC0422"/>
    <w:rsid w:val="00BC0BD7"/>
    <w:rsid w:val="00BC0BEB"/>
    <w:rsid w:val="00BC12E5"/>
    <w:rsid w:val="00BC1488"/>
    <w:rsid w:val="00BC2CA3"/>
    <w:rsid w:val="00BC4051"/>
    <w:rsid w:val="00BC43C2"/>
    <w:rsid w:val="00BC4536"/>
    <w:rsid w:val="00BC49DE"/>
    <w:rsid w:val="00BC52BB"/>
    <w:rsid w:val="00BC5381"/>
    <w:rsid w:val="00BC54DB"/>
    <w:rsid w:val="00BC5731"/>
    <w:rsid w:val="00BC6244"/>
    <w:rsid w:val="00BC6709"/>
    <w:rsid w:val="00BC6FF6"/>
    <w:rsid w:val="00BC7351"/>
    <w:rsid w:val="00BC7773"/>
    <w:rsid w:val="00BC7A9F"/>
    <w:rsid w:val="00BD026E"/>
    <w:rsid w:val="00BD051F"/>
    <w:rsid w:val="00BD0F3F"/>
    <w:rsid w:val="00BD0FF6"/>
    <w:rsid w:val="00BD1508"/>
    <w:rsid w:val="00BD15DC"/>
    <w:rsid w:val="00BD2592"/>
    <w:rsid w:val="00BD2BCA"/>
    <w:rsid w:val="00BD3366"/>
    <w:rsid w:val="00BD3BEE"/>
    <w:rsid w:val="00BD4B28"/>
    <w:rsid w:val="00BD5A3F"/>
    <w:rsid w:val="00BD5B47"/>
    <w:rsid w:val="00BD5E3F"/>
    <w:rsid w:val="00BD5E8E"/>
    <w:rsid w:val="00BD6203"/>
    <w:rsid w:val="00BD6B4B"/>
    <w:rsid w:val="00BD7470"/>
    <w:rsid w:val="00BD752A"/>
    <w:rsid w:val="00BD75A5"/>
    <w:rsid w:val="00BD7757"/>
    <w:rsid w:val="00BD775F"/>
    <w:rsid w:val="00BD7B88"/>
    <w:rsid w:val="00BD7EB6"/>
    <w:rsid w:val="00BE0460"/>
    <w:rsid w:val="00BE0A59"/>
    <w:rsid w:val="00BE1CB9"/>
    <w:rsid w:val="00BE2F2A"/>
    <w:rsid w:val="00BE3C4D"/>
    <w:rsid w:val="00BE3EAE"/>
    <w:rsid w:val="00BE5035"/>
    <w:rsid w:val="00BE5101"/>
    <w:rsid w:val="00BE5966"/>
    <w:rsid w:val="00BE622D"/>
    <w:rsid w:val="00BE6960"/>
    <w:rsid w:val="00BE6D10"/>
    <w:rsid w:val="00BE761A"/>
    <w:rsid w:val="00BF068A"/>
    <w:rsid w:val="00BF17B1"/>
    <w:rsid w:val="00BF1F68"/>
    <w:rsid w:val="00BF3296"/>
    <w:rsid w:val="00BF4AF9"/>
    <w:rsid w:val="00BF603B"/>
    <w:rsid w:val="00BF6141"/>
    <w:rsid w:val="00BF6514"/>
    <w:rsid w:val="00BF6935"/>
    <w:rsid w:val="00BF774E"/>
    <w:rsid w:val="00BF7912"/>
    <w:rsid w:val="00C00FE4"/>
    <w:rsid w:val="00C01727"/>
    <w:rsid w:val="00C018EB"/>
    <w:rsid w:val="00C02137"/>
    <w:rsid w:val="00C0276C"/>
    <w:rsid w:val="00C03756"/>
    <w:rsid w:val="00C05628"/>
    <w:rsid w:val="00C057C8"/>
    <w:rsid w:val="00C06350"/>
    <w:rsid w:val="00C0693E"/>
    <w:rsid w:val="00C075C3"/>
    <w:rsid w:val="00C0766F"/>
    <w:rsid w:val="00C07D73"/>
    <w:rsid w:val="00C105AA"/>
    <w:rsid w:val="00C108B4"/>
    <w:rsid w:val="00C108C2"/>
    <w:rsid w:val="00C109BF"/>
    <w:rsid w:val="00C1115A"/>
    <w:rsid w:val="00C11A74"/>
    <w:rsid w:val="00C11BA2"/>
    <w:rsid w:val="00C12A63"/>
    <w:rsid w:val="00C13787"/>
    <w:rsid w:val="00C13D23"/>
    <w:rsid w:val="00C15246"/>
    <w:rsid w:val="00C1529D"/>
    <w:rsid w:val="00C16028"/>
    <w:rsid w:val="00C163A9"/>
    <w:rsid w:val="00C169B4"/>
    <w:rsid w:val="00C16A38"/>
    <w:rsid w:val="00C1722F"/>
    <w:rsid w:val="00C1748B"/>
    <w:rsid w:val="00C17A1D"/>
    <w:rsid w:val="00C205BA"/>
    <w:rsid w:val="00C2067A"/>
    <w:rsid w:val="00C20DE5"/>
    <w:rsid w:val="00C20F94"/>
    <w:rsid w:val="00C2114C"/>
    <w:rsid w:val="00C227A4"/>
    <w:rsid w:val="00C2295A"/>
    <w:rsid w:val="00C2304B"/>
    <w:rsid w:val="00C23591"/>
    <w:rsid w:val="00C23909"/>
    <w:rsid w:val="00C23C36"/>
    <w:rsid w:val="00C2432A"/>
    <w:rsid w:val="00C245D5"/>
    <w:rsid w:val="00C247CB"/>
    <w:rsid w:val="00C2640A"/>
    <w:rsid w:val="00C269D3"/>
    <w:rsid w:val="00C26A82"/>
    <w:rsid w:val="00C301E3"/>
    <w:rsid w:val="00C30822"/>
    <w:rsid w:val="00C30BFE"/>
    <w:rsid w:val="00C30C95"/>
    <w:rsid w:val="00C31577"/>
    <w:rsid w:val="00C32EE2"/>
    <w:rsid w:val="00C33118"/>
    <w:rsid w:val="00C33777"/>
    <w:rsid w:val="00C351CD"/>
    <w:rsid w:val="00C35C8D"/>
    <w:rsid w:val="00C36074"/>
    <w:rsid w:val="00C36702"/>
    <w:rsid w:val="00C36F82"/>
    <w:rsid w:val="00C3767D"/>
    <w:rsid w:val="00C37956"/>
    <w:rsid w:val="00C37D24"/>
    <w:rsid w:val="00C4062E"/>
    <w:rsid w:val="00C40A4D"/>
    <w:rsid w:val="00C40BDD"/>
    <w:rsid w:val="00C410D5"/>
    <w:rsid w:val="00C41164"/>
    <w:rsid w:val="00C419C4"/>
    <w:rsid w:val="00C41AAD"/>
    <w:rsid w:val="00C41E72"/>
    <w:rsid w:val="00C42175"/>
    <w:rsid w:val="00C426E7"/>
    <w:rsid w:val="00C42E92"/>
    <w:rsid w:val="00C42F11"/>
    <w:rsid w:val="00C431B0"/>
    <w:rsid w:val="00C43A69"/>
    <w:rsid w:val="00C43D9A"/>
    <w:rsid w:val="00C4433F"/>
    <w:rsid w:val="00C44DB1"/>
    <w:rsid w:val="00C46147"/>
    <w:rsid w:val="00C461DE"/>
    <w:rsid w:val="00C466A7"/>
    <w:rsid w:val="00C4687A"/>
    <w:rsid w:val="00C46B74"/>
    <w:rsid w:val="00C46F19"/>
    <w:rsid w:val="00C46F7B"/>
    <w:rsid w:val="00C475B0"/>
    <w:rsid w:val="00C52AC1"/>
    <w:rsid w:val="00C53EAA"/>
    <w:rsid w:val="00C5436E"/>
    <w:rsid w:val="00C546E5"/>
    <w:rsid w:val="00C5470C"/>
    <w:rsid w:val="00C54AD5"/>
    <w:rsid w:val="00C56900"/>
    <w:rsid w:val="00C57317"/>
    <w:rsid w:val="00C57DEF"/>
    <w:rsid w:val="00C6037A"/>
    <w:rsid w:val="00C603C0"/>
    <w:rsid w:val="00C6051C"/>
    <w:rsid w:val="00C60767"/>
    <w:rsid w:val="00C61665"/>
    <w:rsid w:val="00C625E9"/>
    <w:rsid w:val="00C62712"/>
    <w:rsid w:val="00C6271A"/>
    <w:rsid w:val="00C629DD"/>
    <w:rsid w:val="00C63549"/>
    <w:rsid w:val="00C63754"/>
    <w:rsid w:val="00C63BBC"/>
    <w:rsid w:val="00C64293"/>
    <w:rsid w:val="00C65647"/>
    <w:rsid w:val="00C65662"/>
    <w:rsid w:val="00C66598"/>
    <w:rsid w:val="00C667B7"/>
    <w:rsid w:val="00C66F8C"/>
    <w:rsid w:val="00C672B5"/>
    <w:rsid w:val="00C67920"/>
    <w:rsid w:val="00C70155"/>
    <w:rsid w:val="00C70B63"/>
    <w:rsid w:val="00C70DA0"/>
    <w:rsid w:val="00C70E06"/>
    <w:rsid w:val="00C719BD"/>
    <w:rsid w:val="00C7216E"/>
    <w:rsid w:val="00C72895"/>
    <w:rsid w:val="00C72952"/>
    <w:rsid w:val="00C7307D"/>
    <w:rsid w:val="00C73DCF"/>
    <w:rsid w:val="00C7465A"/>
    <w:rsid w:val="00C746D2"/>
    <w:rsid w:val="00C7495F"/>
    <w:rsid w:val="00C755A7"/>
    <w:rsid w:val="00C764F6"/>
    <w:rsid w:val="00C76C84"/>
    <w:rsid w:val="00C77BAD"/>
    <w:rsid w:val="00C77D03"/>
    <w:rsid w:val="00C801B3"/>
    <w:rsid w:val="00C81EE8"/>
    <w:rsid w:val="00C822FA"/>
    <w:rsid w:val="00C8290B"/>
    <w:rsid w:val="00C82CE1"/>
    <w:rsid w:val="00C8322C"/>
    <w:rsid w:val="00C833BA"/>
    <w:rsid w:val="00C83442"/>
    <w:rsid w:val="00C84170"/>
    <w:rsid w:val="00C844C2"/>
    <w:rsid w:val="00C84921"/>
    <w:rsid w:val="00C84C1C"/>
    <w:rsid w:val="00C85846"/>
    <w:rsid w:val="00C85B6D"/>
    <w:rsid w:val="00C8661E"/>
    <w:rsid w:val="00C86A72"/>
    <w:rsid w:val="00C86D59"/>
    <w:rsid w:val="00C874B2"/>
    <w:rsid w:val="00C8769D"/>
    <w:rsid w:val="00C87A49"/>
    <w:rsid w:val="00C900F2"/>
    <w:rsid w:val="00C90584"/>
    <w:rsid w:val="00C908AF"/>
    <w:rsid w:val="00C91949"/>
    <w:rsid w:val="00C93068"/>
    <w:rsid w:val="00C93B05"/>
    <w:rsid w:val="00C93D38"/>
    <w:rsid w:val="00C9400A"/>
    <w:rsid w:val="00C95137"/>
    <w:rsid w:val="00C953E1"/>
    <w:rsid w:val="00C96FFA"/>
    <w:rsid w:val="00C97191"/>
    <w:rsid w:val="00C97631"/>
    <w:rsid w:val="00C97C31"/>
    <w:rsid w:val="00C97F64"/>
    <w:rsid w:val="00CA131A"/>
    <w:rsid w:val="00CA191B"/>
    <w:rsid w:val="00CA1CFE"/>
    <w:rsid w:val="00CA1D37"/>
    <w:rsid w:val="00CA4368"/>
    <w:rsid w:val="00CA4788"/>
    <w:rsid w:val="00CA4800"/>
    <w:rsid w:val="00CA488E"/>
    <w:rsid w:val="00CA499E"/>
    <w:rsid w:val="00CA4A42"/>
    <w:rsid w:val="00CA4B09"/>
    <w:rsid w:val="00CA5BB6"/>
    <w:rsid w:val="00CA5F86"/>
    <w:rsid w:val="00CA607C"/>
    <w:rsid w:val="00CA73AA"/>
    <w:rsid w:val="00CA75C1"/>
    <w:rsid w:val="00CA78DC"/>
    <w:rsid w:val="00CA7EFE"/>
    <w:rsid w:val="00CB061C"/>
    <w:rsid w:val="00CB117F"/>
    <w:rsid w:val="00CB1E44"/>
    <w:rsid w:val="00CB2300"/>
    <w:rsid w:val="00CB2A3E"/>
    <w:rsid w:val="00CB2BF9"/>
    <w:rsid w:val="00CB2E06"/>
    <w:rsid w:val="00CB30D9"/>
    <w:rsid w:val="00CB3D65"/>
    <w:rsid w:val="00CB4BC4"/>
    <w:rsid w:val="00CB5137"/>
    <w:rsid w:val="00CB552E"/>
    <w:rsid w:val="00CB5957"/>
    <w:rsid w:val="00CB6837"/>
    <w:rsid w:val="00CB6C61"/>
    <w:rsid w:val="00CB6CA8"/>
    <w:rsid w:val="00CB6FEF"/>
    <w:rsid w:val="00CB752D"/>
    <w:rsid w:val="00CB7706"/>
    <w:rsid w:val="00CB791C"/>
    <w:rsid w:val="00CB79C5"/>
    <w:rsid w:val="00CC0546"/>
    <w:rsid w:val="00CC0B93"/>
    <w:rsid w:val="00CC0EA6"/>
    <w:rsid w:val="00CC1416"/>
    <w:rsid w:val="00CC1455"/>
    <w:rsid w:val="00CC1A3D"/>
    <w:rsid w:val="00CC3213"/>
    <w:rsid w:val="00CC337E"/>
    <w:rsid w:val="00CC33BC"/>
    <w:rsid w:val="00CC393A"/>
    <w:rsid w:val="00CC3B5A"/>
    <w:rsid w:val="00CC3BE6"/>
    <w:rsid w:val="00CC4644"/>
    <w:rsid w:val="00CC4BB7"/>
    <w:rsid w:val="00CC673C"/>
    <w:rsid w:val="00CC680B"/>
    <w:rsid w:val="00CC6E2E"/>
    <w:rsid w:val="00CC6FF2"/>
    <w:rsid w:val="00CC7221"/>
    <w:rsid w:val="00CC7EC5"/>
    <w:rsid w:val="00CD0362"/>
    <w:rsid w:val="00CD1996"/>
    <w:rsid w:val="00CD2348"/>
    <w:rsid w:val="00CD296F"/>
    <w:rsid w:val="00CD2D4F"/>
    <w:rsid w:val="00CD3285"/>
    <w:rsid w:val="00CD33E1"/>
    <w:rsid w:val="00CD43F7"/>
    <w:rsid w:val="00CD461B"/>
    <w:rsid w:val="00CD4BCF"/>
    <w:rsid w:val="00CD5152"/>
    <w:rsid w:val="00CD5FDC"/>
    <w:rsid w:val="00CD5FE2"/>
    <w:rsid w:val="00CD6104"/>
    <w:rsid w:val="00CD6309"/>
    <w:rsid w:val="00CD708A"/>
    <w:rsid w:val="00CD751A"/>
    <w:rsid w:val="00CD77C3"/>
    <w:rsid w:val="00CD7ABA"/>
    <w:rsid w:val="00CE12A5"/>
    <w:rsid w:val="00CE1A9A"/>
    <w:rsid w:val="00CE293A"/>
    <w:rsid w:val="00CE31F2"/>
    <w:rsid w:val="00CE3387"/>
    <w:rsid w:val="00CE47AF"/>
    <w:rsid w:val="00CE4B6F"/>
    <w:rsid w:val="00CE5082"/>
    <w:rsid w:val="00CE5A64"/>
    <w:rsid w:val="00CE62F6"/>
    <w:rsid w:val="00CE6EC4"/>
    <w:rsid w:val="00CE773A"/>
    <w:rsid w:val="00CE777C"/>
    <w:rsid w:val="00CE7A70"/>
    <w:rsid w:val="00CE7D6C"/>
    <w:rsid w:val="00CF0D9D"/>
    <w:rsid w:val="00CF1DEE"/>
    <w:rsid w:val="00CF1ECC"/>
    <w:rsid w:val="00CF1F88"/>
    <w:rsid w:val="00CF279D"/>
    <w:rsid w:val="00CF2F90"/>
    <w:rsid w:val="00CF30FA"/>
    <w:rsid w:val="00CF35C5"/>
    <w:rsid w:val="00CF3667"/>
    <w:rsid w:val="00CF39E7"/>
    <w:rsid w:val="00CF3D2C"/>
    <w:rsid w:val="00CF3F3D"/>
    <w:rsid w:val="00CF4794"/>
    <w:rsid w:val="00CF5406"/>
    <w:rsid w:val="00CF5933"/>
    <w:rsid w:val="00CF5D55"/>
    <w:rsid w:val="00CF65E9"/>
    <w:rsid w:val="00CF6646"/>
    <w:rsid w:val="00CF6AD8"/>
    <w:rsid w:val="00CF6C31"/>
    <w:rsid w:val="00CF6F06"/>
    <w:rsid w:val="00CF72C9"/>
    <w:rsid w:val="00CF75AF"/>
    <w:rsid w:val="00CF7763"/>
    <w:rsid w:val="00D00946"/>
    <w:rsid w:val="00D012B2"/>
    <w:rsid w:val="00D0149A"/>
    <w:rsid w:val="00D0188A"/>
    <w:rsid w:val="00D0227B"/>
    <w:rsid w:val="00D02462"/>
    <w:rsid w:val="00D02E37"/>
    <w:rsid w:val="00D03687"/>
    <w:rsid w:val="00D0373E"/>
    <w:rsid w:val="00D03E0A"/>
    <w:rsid w:val="00D04577"/>
    <w:rsid w:val="00D04B3C"/>
    <w:rsid w:val="00D0519F"/>
    <w:rsid w:val="00D06181"/>
    <w:rsid w:val="00D061EE"/>
    <w:rsid w:val="00D065BC"/>
    <w:rsid w:val="00D06749"/>
    <w:rsid w:val="00D068CA"/>
    <w:rsid w:val="00D07406"/>
    <w:rsid w:val="00D0760B"/>
    <w:rsid w:val="00D07625"/>
    <w:rsid w:val="00D07C92"/>
    <w:rsid w:val="00D07EFD"/>
    <w:rsid w:val="00D10C33"/>
    <w:rsid w:val="00D10D1A"/>
    <w:rsid w:val="00D1180F"/>
    <w:rsid w:val="00D11C55"/>
    <w:rsid w:val="00D12508"/>
    <w:rsid w:val="00D12D1D"/>
    <w:rsid w:val="00D146B2"/>
    <w:rsid w:val="00D147F0"/>
    <w:rsid w:val="00D14D60"/>
    <w:rsid w:val="00D152A2"/>
    <w:rsid w:val="00D1544B"/>
    <w:rsid w:val="00D15AAA"/>
    <w:rsid w:val="00D15ED5"/>
    <w:rsid w:val="00D162EE"/>
    <w:rsid w:val="00D170ED"/>
    <w:rsid w:val="00D17172"/>
    <w:rsid w:val="00D17DB8"/>
    <w:rsid w:val="00D20717"/>
    <w:rsid w:val="00D20833"/>
    <w:rsid w:val="00D20B16"/>
    <w:rsid w:val="00D21821"/>
    <w:rsid w:val="00D21D3E"/>
    <w:rsid w:val="00D21FA6"/>
    <w:rsid w:val="00D22672"/>
    <w:rsid w:val="00D2303F"/>
    <w:rsid w:val="00D24756"/>
    <w:rsid w:val="00D248B6"/>
    <w:rsid w:val="00D26E3C"/>
    <w:rsid w:val="00D2738B"/>
    <w:rsid w:val="00D27DC8"/>
    <w:rsid w:val="00D30551"/>
    <w:rsid w:val="00D30C0B"/>
    <w:rsid w:val="00D317F4"/>
    <w:rsid w:val="00D325D3"/>
    <w:rsid w:val="00D332BA"/>
    <w:rsid w:val="00D33322"/>
    <w:rsid w:val="00D33A71"/>
    <w:rsid w:val="00D33AC3"/>
    <w:rsid w:val="00D33C2E"/>
    <w:rsid w:val="00D34E91"/>
    <w:rsid w:val="00D34F1B"/>
    <w:rsid w:val="00D35909"/>
    <w:rsid w:val="00D35DB3"/>
    <w:rsid w:val="00D37401"/>
    <w:rsid w:val="00D37B5B"/>
    <w:rsid w:val="00D40598"/>
    <w:rsid w:val="00D40E97"/>
    <w:rsid w:val="00D412A3"/>
    <w:rsid w:val="00D42121"/>
    <w:rsid w:val="00D42974"/>
    <w:rsid w:val="00D43237"/>
    <w:rsid w:val="00D4391B"/>
    <w:rsid w:val="00D43C7C"/>
    <w:rsid w:val="00D444DA"/>
    <w:rsid w:val="00D45208"/>
    <w:rsid w:val="00D452E0"/>
    <w:rsid w:val="00D459FA"/>
    <w:rsid w:val="00D45BB4"/>
    <w:rsid w:val="00D45CC4"/>
    <w:rsid w:val="00D471E2"/>
    <w:rsid w:val="00D4734F"/>
    <w:rsid w:val="00D47551"/>
    <w:rsid w:val="00D476BC"/>
    <w:rsid w:val="00D47859"/>
    <w:rsid w:val="00D4786A"/>
    <w:rsid w:val="00D50015"/>
    <w:rsid w:val="00D500B1"/>
    <w:rsid w:val="00D50132"/>
    <w:rsid w:val="00D50A34"/>
    <w:rsid w:val="00D50C00"/>
    <w:rsid w:val="00D50EA2"/>
    <w:rsid w:val="00D512AC"/>
    <w:rsid w:val="00D51FF3"/>
    <w:rsid w:val="00D53535"/>
    <w:rsid w:val="00D535CD"/>
    <w:rsid w:val="00D53C64"/>
    <w:rsid w:val="00D54BB3"/>
    <w:rsid w:val="00D55046"/>
    <w:rsid w:val="00D552A2"/>
    <w:rsid w:val="00D55641"/>
    <w:rsid w:val="00D559D0"/>
    <w:rsid w:val="00D55E6D"/>
    <w:rsid w:val="00D56820"/>
    <w:rsid w:val="00D56999"/>
    <w:rsid w:val="00D570C1"/>
    <w:rsid w:val="00D5711B"/>
    <w:rsid w:val="00D575D1"/>
    <w:rsid w:val="00D57AE6"/>
    <w:rsid w:val="00D57DC3"/>
    <w:rsid w:val="00D60FE8"/>
    <w:rsid w:val="00D613A9"/>
    <w:rsid w:val="00D61872"/>
    <w:rsid w:val="00D61CA6"/>
    <w:rsid w:val="00D626E1"/>
    <w:rsid w:val="00D627BC"/>
    <w:rsid w:val="00D628E1"/>
    <w:rsid w:val="00D62C18"/>
    <w:rsid w:val="00D646E1"/>
    <w:rsid w:val="00D64720"/>
    <w:rsid w:val="00D6479F"/>
    <w:rsid w:val="00D649BC"/>
    <w:rsid w:val="00D64FAD"/>
    <w:rsid w:val="00D65A57"/>
    <w:rsid w:val="00D65D0A"/>
    <w:rsid w:val="00D6612D"/>
    <w:rsid w:val="00D673C3"/>
    <w:rsid w:val="00D67E6D"/>
    <w:rsid w:val="00D707ED"/>
    <w:rsid w:val="00D70F94"/>
    <w:rsid w:val="00D720E9"/>
    <w:rsid w:val="00D7285D"/>
    <w:rsid w:val="00D72C84"/>
    <w:rsid w:val="00D7353B"/>
    <w:rsid w:val="00D73605"/>
    <w:rsid w:val="00D736CA"/>
    <w:rsid w:val="00D7431D"/>
    <w:rsid w:val="00D748AC"/>
    <w:rsid w:val="00D74CF9"/>
    <w:rsid w:val="00D75316"/>
    <w:rsid w:val="00D755F1"/>
    <w:rsid w:val="00D75B32"/>
    <w:rsid w:val="00D75BE0"/>
    <w:rsid w:val="00D75DD8"/>
    <w:rsid w:val="00D762D7"/>
    <w:rsid w:val="00D76B75"/>
    <w:rsid w:val="00D77865"/>
    <w:rsid w:val="00D81591"/>
    <w:rsid w:val="00D81CFE"/>
    <w:rsid w:val="00D81D04"/>
    <w:rsid w:val="00D820D8"/>
    <w:rsid w:val="00D82328"/>
    <w:rsid w:val="00D82C4C"/>
    <w:rsid w:val="00D836B5"/>
    <w:rsid w:val="00D838D9"/>
    <w:rsid w:val="00D84746"/>
    <w:rsid w:val="00D84C81"/>
    <w:rsid w:val="00D85738"/>
    <w:rsid w:val="00D865B5"/>
    <w:rsid w:val="00D8682A"/>
    <w:rsid w:val="00D869D4"/>
    <w:rsid w:val="00D875DE"/>
    <w:rsid w:val="00D875E4"/>
    <w:rsid w:val="00D8767D"/>
    <w:rsid w:val="00D90426"/>
    <w:rsid w:val="00D90C9A"/>
    <w:rsid w:val="00D90D2E"/>
    <w:rsid w:val="00D90D7B"/>
    <w:rsid w:val="00D90E95"/>
    <w:rsid w:val="00D9120B"/>
    <w:rsid w:val="00D916E2"/>
    <w:rsid w:val="00D92086"/>
    <w:rsid w:val="00D929F6"/>
    <w:rsid w:val="00D92D19"/>
    <w:rsid w:val="00D93A47"/>
    <w:rsid w:val="00D93EE1"/>
    <w:rsid w:val="00D94312"/>
    <w:rsid w:val="00D94FDC"/>
    <w:rsid w:val="00D9574E"/>
    <w:rsid w:val="00D95AF6"/>
    <w:rsid w:val="00D95BFF"/>
    <w:rsid w:val="00D95E7F"/>
    <w:rsid w:val="00D95FFF"/>
    <w:rsid w:val="00D962DA"/>
    <w:rsid w:val="00D97C9A"/>
    <w:rsid w:val="00DA0AF3"/>
    <w:rsid w:val="00DA0C04"/>
    <w:rsid w:val="00DA0F12"/>
    <w:rsid w:val="00DA1551"/>
    <w:rsid w:val="00DA168E"/>
    <w:rsid w:val="00DA1A17"/>
    <w:rsid w:val="00DA2400"/>
    <w:rsid w:val="00DA3415"/>
    <w:rsid w:val="00DA3954"/>
    <w:rsid w:val="00DA39A7"/>
    <w:rsid w:val="00DA4B26"/>
    <w:rsid w:val="00DA5C1E"/>
    <w:rsid w:val="00DA5E84"/>
    <w:rsid w:val="00DA61E6"/>
    <w:rsid w:val="00DA68B1"/>
    <w:rsid w:val="00DA72CB"/>
    <w:rsid w:val="00DA737D"/>
    <w:rsid w:val="00DA7394"/>
    <w:rsid w:val="00DA757B"/>
    <w:rsid w:val="00DA77E0"/>
    <w:rsid w:val="00DA78D0"/>
    <w:rsid w:val="00DA7B5F"/>
    <w:rsid w:val="00DA7DFD"/>
    <w:rsid w:val="00DA7E43"/>
    <w:rsid w:val="00DB019E"/>
    <w:rsid w:val="00DB0C90"/>
    <w:rsid w:val="00DB1053"/>
    <w:rsid w:val="00DB12D7"/>
    <w:rsid w:val="00DB212F"/>
    <w:rsid w:val="00DB2898"/>
    <w:rsid w:val="00DB3986"/>
    <w:rsid w:val="00DB425F"/>
    <w:rsid w:val="00DB483C"/>
    <w:rsid w:val="00DB4885"/>
    <w:rsid w:val="00DB48EB"/>
    <w:rsid w:val="00DB4F59"/>
    <w:rsid w:val="00DB6012"/>
    <w:rsid w:val="00DB640B"/>
    <w:rsid w:val="00DB66EE"/>
    <w:rsid w:val="00DB719A"/>
    <w:rsid w:val="00DB7286"/>
    <w:rsid w:val="00DB73B3"/>
    <w:rsid w:val="00DB7CD6"/>
    <w:rsid w:val="00DC0E6F"/>
    <w:rsid w:val="00DC1075"/>
    <w:rsid w:val="00DC1413"/>
    <w:rsid w:val="00DC145B"/>
    <w:rsid w:val="00DC236B"/>
    <w:rsid w:val="00DC24E6"/>
    <w:rsid w:val="00DC2A9E"/>
    <w:rsid w:val="00DC33E6"/>
    <w:rsid w:val="00DC3726"/>
    <w:rsid w:val="00DC3928"/>
    <w:rsid w:val="00DC3B99"/>
    <w:rsid w:val="00DC3E3E"/>
    <w:rsid w:val="00DC5221"/>
    <w:rsid w:val="00DC5866"/>
    <w:rsid w:val="00DC60AB"/>
    <w:rsid w:val="00DC61AF"/>
    <w:rsid w:val="00DC6C5D"/>
    <w:rsid w:val="00DC6CE9"/>
    <w:rsid w:val="00DC794B"/>
    <w:rsid w:val="00DD016D"/>
    <w:rsid w:val="00DD0360"/>
    <w:rsid w:val="00DD0421"/>
    <w:rsid w:val="00DD1CBA"/>
    <w:rsid w:val="00DD4370"/>
    <w:rsid w:val="00DD49B8"/>
    <w:rsid w:val="00DD4C7D"/>
    <w:rsid w:val="00DD4DE2"/>
    <w:rsid w:val="00DD632A"/>
    <w:rsid w:val="00DD69D5"/>
    <w:rsid w:val="00DD6FEF"/>
    <w:rsid w:val="00DD77AE"/>
    <w:rsid w:val="00DD7EC9"/>
    <w:rsid w:val="00DE033E"/>
    <w:rsid w:val="00DE0E4A"/>
    <w:rsid w:val="00DE0FCA"/>
    <w:rsid w:val="00DE1F38"/>
    <w:rsid w:val="00DE222B"/>
    <w:rsid w:val="00DE31D4"/>
    <w:rsid w:val="00DE3624"/>
    <w:rsid w:val="00DE37B4"/>
    <w:rsid w:val="00DE4108"/>
    <w:rsid w:val="00DE5792"/>
    <w:rsid w:val="00DE5E84"/>
    <w:rsid w:val="00DE60A7"/>
    <w:rsid w:val="00DE6F1E"/>
    <w:rsid w:val="00DE708A"/>
    <w:rsid w:val="00DE72F2"/>
    <w:rsid w:val="00DE7CF4"/>
    <w:rsid w:val="00DF01D1"/>
    <w:rsid w:val="00DF029A"/>
    <w:rsid w:val="00DF1911"/>
    <w:rsid w:val="00DF26FC"/>
    <w:rsid w:val="00DF4F6D"/>
    <w:rsid w:val="00DF543C"/>
    <w:rsid w:val="00DF581D"/>
    <w:rsid w:val="00DF5D1A"/>
    <w:rsid w:val="00DF6511"/>
    <w:rsid w:val="00DF673C"/>
    <w:rsid w:val="00DF7648"/>
    <w:rsid w:val="00DF7761"/>
    <w:rsid w:val="00E00664"/>
    <w:rsid w:val="00E008BA"/>
    <w:rsid w:val="00E01D16"/>
    <w:rsid w:val="00E01E9F"/>
    <w:rsid w:val="00E021B0"/>
    <w:rsid w:val="00E02811"/>
    <w:rsid w:val="00E032C3"/>
    <w:rsid w:val="00E0512B"/>
    <w:rsid w:val="00E05363"/>
    <w:rsid w:val="00E05B34"/>
    <w:rsid w:val="00E05F53"/>
    <w:rsid w:val="00E07300"/>
    <w:rsid w:val="00E07A78"/>
    <w:rsid w:val="00E100A6"/>
    <w:rsid w:val="00E1062C"/>
    <w:rsid w:val="00E10C2C"/>
    <w:rsid w:val="00E10D99"/>
    <w:rsid w:val="00E111BA"/>
    <w:rsid w:val="00E11314"/>
    <w:rsid w:val="00E114E5"/>
    <w:rsid w:val="00E1241B"/>
    <w:rsid w:val="00E12DED"/>
    <w:rsid w:val="00E133D9"/>
    <w:rsid w:val="00E1442D"/>
    <w:rsid w:val="00E14903"/>
    <w:rsid w:val="00E149ED"/>
    <w:rsid w:val="00E14BD3"/>
    <w:rsid w:val="00E152E6"/>
    <w:rsid w:val="00E154FA"/>
    <w:rsid w:val="00E15BAE"/>
    <w:rsid w:val="00E164C7"/>
    <w:rsid w:val="00E166C9"/>
    <w:rsid w:val="00E171EC"/>
    <w:rsid w:val="00E17864"/>
    <w:rsid w:val="00E17A8F"/>
    <w:rsid w:val="00E17D77"/>
    <w:rsid w:val="00E202C8"/>
    <w:rsid w:val="00E20CFC"/>
    <w:rsid w:val="00E2130C"/>
    <w:rsid w:val="00E22DE1"/>
    <w:rsid w:val="00E248A8"/>
    <w:rsid w:val="00E255A8"/>
    <w:rsid w:val="00E25DBD"/>
    <w:rsid w:val="00E263B5"/>
    <w:rsid w:val="00E27DC7"/>
    <w:rsid w:val="00E27EE2"/>
    <w:rsid w:val="00E30B85"/>
    <w:rsid w:val="00E31461"/>
    <w:rsid w:val="00E320BA"/>
    <w:rsid w:val="00E330B5"/>
    <w:rsid w:val="00E3373B"/>
    <w:rsid w:val="00E33F5B"/>
    <w:rsid w:val="00E35527"/>
    <w:rsid w:val="00E35660"/>
    <w:rsid w:val="00E359C4"/>
    <w:rsid w:val="00E35DBB"/>
    <w:rsid w:val="00E3607A"/>
    <w:rsid w:val="00E36692"/>
    <w:rsid w:val="00E36CCE"/>
    <w:rsid w:val="00E36E2C"/>
    <w:rsid w:val="00E36E64"/>
    <w:rsid w:val="00E377B8"/>
    <w:rsid w:val="00E37D92"/>
    <w:rsid w:val="00E40907"/>
    <w:rsid w:val="00E415C7"/>
    <w:rsid w:val="00E41887"/>
    <w:rsid w:val="00E42922"/>
    <w:rsid w:val="00E4294F"/>
    <w:rsid w:val="00E4339C"/>
    <w:rsid w:val="00E440DB"/>
    <w:rsid w:val="00E44134"/>
    <w:rsid w:val="00E442A0"/>
    <w:rsid w:val="00E44588"/>
    <w:rsid w:val="00E44B74"/>
    <w:rsid w:val="00E44CC9"/>
    <w:rsid w:val="00E462E7"/>
    <w:rsid w:val="00E4754E"/>
    <w:rsid w:val="00E47560"/>
    <w:rsid w:val="00E476A5"/>
    <w:rsid w:val="00E47C1C"/>
    <w:rsid w:val="00E47F3B"/>
    <w:rsid w:val="00E47FBD"/>
    <w:rsid w:val="00E504D4"/>
    <w:rsid w:val="00E5072E"/>
    <w:rsid w:val="00E51099"/>
    <w:rsid w:val="00E5138E"/>
    <w:rsid w:val="00E513EB"/>
    <w:rsid w:val="00E5187A"/>
    <w:rsid w:val="00E51887"/>
    <w:rsid w:val="00E52246"/>
    <w:rsid w:val="00E52486"/>
    <w:rsid w:val="00E526C1"/>
    <w:rsid w:val="00E52B61"/>
    <w:rsid w:val="00E52C22"/>
    <w:rsid w:val="00E5313F"/>
    <w:rsid w:val="00E53A1E"/>
    <w:rsid w:val="00E5420A"/>
    <w:rsid w:val="00E55E4C"/>
    <w:rsid w:val="00E56189"/>
    <w:rsid w:val="00E56AFB"/>
    <w:rsid w:val="00E56C43"/>
    <w:rsid w:val="00E56FE3"/>
    <w:rsid w:val="00E5771E"/>
    <w:rsid w:val="00E6016C"/>
    <w:rsid w:val="00E60A79"/>
    <w:rsid w:val="00E6172D"/>
    <w:rsid w:val="00E61EB4"/>
    <w:rsid w:val="00E62E42"/>
    <w:rsid w:val="00E63CB1"/>
    <w:rsid w:val="00E64030"/>
    <w:rsid w:val="00E659BB"/>
    <w:rsid w:val="00E65B78"/>
    <w:rsid w:val="00E66336"/>
    <w:rsid w:val="00E667B9"/>
    <w:rsid w:val="00E66C32"/>
    <w:rsid w:val="00E66DFA"/>
    <w:rsid w:val="00E672E3"/>
    <w:rsid w:val="00E67334"/>
    <w:rsid w:val="00E67903"/>
    <w:rsid w:val="00E67C2D"/>
    <w:rsid w:val="00E702C4"/>
    <w:rsid w:val="00E70683"/>
    <w:rsid w:val="00E71CB9"/>
    <w:rsid w:val="00E725F4"/>
    <w:rsid w:val="00E727FC"/>
    <w:rsid w:val="00E72B87"/>
    <w:rsid w:val="00E72D7F"/>
    <w:rsid w:val="00E733D3"/>
    <w:rsid w:val="00E73F0B"/>
    <w:rsid w:val="00E74D3D"/>
    <w:rsid w:val="00E74DCD"/>
    <w:rsid w:val="00E75364"/>
    <w:rsid w:val="00E75C18"/>
    <w:rsid w:val="00E76299"/>
    <w:rsid w:val="00E77187"/>
    <w:rsid w:val="00E77248"/>
    <w:rsid w:val="00E80557"/>
    <w:rsid w:val="00E81FCC"/>
    <w:rsid w:val="00E823FD"/>
    <w:rsid w:val="00E827F4"/>
    <w:rsid w:val="00E83DE0"/>
    <w:rsid w:val="00E8466A"/>
    <w:rsid w:val="00E85026"/>
    <w:rsid w:val="00E85CAD"/>
    <w:rsid w:val="00E85D66"/>
    <w:rsid w:val="00E86AEE"/>
    <w:rsid w:val="00E87229"/>
    <w:rsid w:val="00E876DB"/>
    <w:rsid w:val="00E9032A"/>
    <w:rsid w:val="00E906F5"/>
    <w:rsid w:val="00E908A9"/>
    <w:rsid w:val="00E91291"/>
    <w:rsid w:val="00E91956"/>
    <w:rsid w:val="00E91E5C"/>
    <w:rsid w:val="00E91F81"/>
    <w:rsid w:val="00E927D2"/>
    <w:rsid w:val="00E93AA5"/>
    <w:rsid w:val="00E943EE"/>
    <w:rsid w:val="00E94C7A"/>
    <w:rsid w:val="00E95433"/>
    <w:rsid w:val="00E95D1A"/>
    <w:rsid w:val="00E96628"/>
    <w:rsid w:val="00E966E1"/>
    <w:rsid w:val="00E97165"/>
    <w:rsid w:val="00E97872"/>
    <w:rsid w:val="00EA0036"/>
    <w:rsid w:val="00EA0C8C"/>
    <w:rsid w:val="00EA240A"/>
    <w:rsid w:val="00EA2DA3"/>
    <w:rsid w:val="00EA3360"/>
    <w:rsid w:val="00EA4ACA"/>
    <w:rsid w:val="00EA5387"/>
    <w:rsid w:val="00EA53E0"/>
    <w:rsid w:val="00EA60CC"/>
    <w:rsid w:val="00EA6724"/>
    <w:rsid w:val="00EA6A44"/>
    <w:rsid w:val="00EA6E4F"/>
    <w:rsid w:val="00EA7492"/>
    <w:rsid w:val="00EA74EB"/>
    <w:rsid w:val="00EA75B2"/>
    <w:rsid w:val="00EB0191"/>
    <w:rsid w:val="00EB0739"/>
    <w:rsid w:val="00EB07E2"/>
    <w:rsid w:val="00EB1045"/>
    <w:rsid w:val="00EB14DD"/>
    <w:rsid w:val="00EB19D1"/>
    <w:rsid w:val="00EB1A92"/>
    <w:rsid w:val="00EB24F3"/>
    <w:rsid w:val="00EB28C1"/>
    <w:rsid w:val="00EB2BC4"/>
    <w:rsid w:val="00EB2F96"/>
    <w:rsid w:val="00EB3131"/>
    <w:rsid w:val="00EB3CC4"/>
    <w:rsid w:val="00EB430E"/>
    <w:rsid w:val="00EB43ED"/>
    <w:rsid w:val="00EB43F3"/>
    <w:rsid w:val="00EB4A64"/>
    <w:rsid w:val="00EB4E8E"/>
    <w:rsid w:val="00EB520B"/>
    <w:rsid w:val="00EB5682"/>
    <w:rsid w:val="00EB5BA0"/>
    <w:rsid w:val="00EB61F2"/>
    <w:rsid w:val="00EB6316"/>
    <w:rsid w:val="00EB77D1"/>
    <w:rsid w:val="00EB7A29"/>
    <w:rsid w:val="00EB7B8B"/>
    <w:rsid w:val="00EB7E67"/>
    <w:rsid w:val="00EC12BC"/>
    <w:rsid w:val="00EC1709"/>
    <w:rsid w:val="00EC1892"/>
    <w:rsid w:val="00EC1EE4"/>
    <w:rsid w:val="00EC2BF6"/>
    <w:rsid w:val="00EC2EBD"/>
    <w:rsid w:val="00EC3042"/>
    <w:rsid w:val="00EC35FE"/>
    <w:rsid w:val="00EC3634"/>
    <w:rsid w:val="00EC3AE1"/>
    <w:rsid w:val="00EC4158"/>
    <w:rsid w:val="00EC4937"/>
    <w:rsid w:val="00EC49BB"/>
    <w:rsid w:val="00EC5C8C"/>
    <w:rsid w:val="00EC64AF"/>
    <w:rsid w:val="00EC6923"/>
    <w:rsid w:val="00EC6A26"/>
    <w:rsid w:val="00EC6F75"/>
    <w:rsid w:val="00ED0137"/>
    <w:rsid w:val="00ED12E1"/>
    <w:rsid w:val="00ED14D8"/>
    <w:rsid w:val="00ED2191"/>
    <w:rsid w:val="00ED2EDB"/>
    <w:rsid w:val="00ED33A1"/>
    <w:rsid w:val="00ED3CB2"/>
    <w:rsid w:val="00ED3FA9"/>
    <w:rsid w:val="00ED4D6C"/>
    <w:rsid w:val="00ED53EF"/>
    <w:rsid w:val="00ED5745"/>
    <w:rsid w:val="00ED5863"/>
    <w:rsid w:val="00ED58B3"/>
    <w:rsid w:val="00ED5A2E"/>
    <w:rsid w:val="00ED6092"/>
    <w:rsid w:val="00ED624B"/>
    <w:rsid w:val="00ED7E5F"/>
    <w:rsid w:val="00EE033F"/>
    <w:rsid w:val="00EE0E25"/>
    <w:rsid w:val="00EE1734"/>
    <w:rsid w:val="00EE1A87"/>
    <w:rsid w:val="00EE1EF4"/>
    <w:rsid w:val="00EE21F4"/>
    <w:rsid w:val="00EE262B"/>
    <w:rsid w:val="00EE361B"/>
    <w:rsid w:val="00EE36CF"/>
    <w:rsid w:val="00EE3D91"/>
    <w:rsid w:val="00EE3F8B"/>
    <w:rsid w:val="00EE4016"/>
    <w:rsid w:val="00EE4306"/>
    <w:rsid w:val="00EE466E"/>
    <w:rsid w:val="00EE5753"/>
    <w:rsid w:val="00EE5DF0"/>
    <w:rsid w:val="00EE689C"/>
    <w:rsid w:val="00EE753B"/>
    <w:rsid w:val="00EE77F1"/>
    <w:rsid w:val="00EE7A5B"/>
    <w:rsid w:val="00EE7A90"/>
    <w:rsid w:val="00EF08BC"/>
    <w:rsid w:val="00EF0FA4"/>
    <w:rsid w:val="00EF1738"/>
    <w:rsid w:val="00EF17E5"/>
    <w:rsid w:val="00EF180F"/>
    <w:rsid w:val="00EF2242"/>
    <w:rsid w:val="00EF2329"/>
    <w:rsid w:val="00EF2BA1"/>
    <w:rsid w:val="00EF356B"/>
    <w:rsid w:val="00EF35B5"/>
    <w:rsid w:val="00EF3708"/>
    <w:rsid w:val="00EF374B"/>
    <w:rsid w:val="00EF37FF"/>
    <w:rsid w:val="00EF3C66"/>
    <w:rsid w:val="00EF4151"/>
    <w:rsid w:val="00EF4433"/>
    <w:rsid w:val="00EF4776"/>
    <w:rsid w:val="00EF47A6"/>
    <w:rsid w:val="00EF5498"/>
    <w:rsid w:val="00EF69EE"/>
    <w:rsid w:val="00EF6C6A"/>
    <w:rsid w:val="00EF7BFF"/>
    <w:rsid w:val="00EF7D8D"/>
    <w:rsid w:val="00F005F9"/>
    <w:rsid w:val="00F00791"/>
    <w:rsid w:val="00F00A9D"/>
    <w:rsid w:val="00F01CD9"/>
    <w:rsid w:val="00F02509"/>
    <w:rsid w:val="00F02650"/>
    <w:rsid w:val="00F027D3"/>
    <w:rsid w:val="00F0332C"/>
    <w:rsid w:val="00F0396B"/>
    <w:rsid w:val="00F044AD"/>
    <w:rsid w:val="00F04A2D"/>
    <w:rsid w:val="00F04CE3"/>
    <w:rsid w:val="00F04E5B"/>
    <w:rsid w:val="00F0514D"/>
    <w:rsid w:val="00F055F7"/>
    <w:rsid w:val="00F0564F"/>
    <w:rsid w:val="00F05B7C"/>
    <w:rsid w:val="00F065B5"/>
    <w:rsid w:val="00F067A9"/>
    <w:rsid w:val="00F06AD3"/>
    <w:rsid w:val="00F079A4"/>
    <w:rsid w:val="00F07D3E"/>
    <w:rsid w:val="00F1061C"/>
    <w:rsid w:val="00F10A34"/>
    <w:rsid w:val="00F11114"/>
    <w:rsid w:val="00F11184"/>
    <w:rsid w:val="00F1233A"/>
    <w:rsid w:val="00F12352"/>
    <w:rsid w:val="00F125CD"/>
    <w:rsid w:val="00F12DE7"/>
    <w:rsid w:val="00F13303"/>
    <w:rsid w:val="00F13547"/>
    <w:rsid w:val="00F139D2"/>
    <w:rsid w:val="00F146C6"/>
    <w:rsid w:val="00F14796"/>
    <w:rsid w:val="00F148B3"/>
    <w:rsid w:val="00F148FB"/>
    <w:rsid w:val="00F15445"/>
    <w:rsid w:val="00F16810"/>
    <w:rsid w:val="00F16894"/>
    <w:rsid w:val="00F16CE5"/>
    <w:rsid w:val="00F16E4E"/>
    <w:rsid w:val="00F16F30"/>
    <w:rsid w:val="00F205E8"/>
    <w:rsid w:val="00F20F02"/>
    <w:rsid w:val="00F21728"/>
    <w:rsid w:val="00F2182B"/>
    <w:rsid w:val="00F21B8C"/>
    <w:rsid w:val="00F22546"/>
    <w:rsid w:val="00F2348A"/>
    <w:rsid w:val="00F23CF0"/>
    <w:rsid w:val="00F23D4E"/>
    <w:rsid w:val="00F24A7E"/>
    <w:rsid w:val="00F24ED3"/>
    <w:rsid w:val="00F2507F"/>
    <w:rsid w:val="00F27B63"/>
    <w:rsid w:val="00F30A8C"/>
    <w:rsid w:val="00F30BA5"/>
    <w:rsid w:val="00F30BDA"/>
    <w:rsid w:val="00F310E7"/>
    <w:rsid w:val="00F31CAF"/>
    <w:rsid w:val="00F31F21"/>
    <w:rsid w:val="00F32269"/>
    <w:rsid w:val="00F32A00"/>
    <w:rsid w:val="00F33DAB"/>
    <w:rsid w:val="00F340AC"/>
    <w:rsid w:val="00F3507F"/>
    <w:rsid w:val="00F350A9"/>
    <w:rsid w:val="00F3648B"/>
    <w:rsid w:val="00F36A4A"/>
    <w:rsid w:val="00F37DCF"/>
    <w:rsid w:val="00F401E9"/>
    <w:rsid w:val="00F40DA5"/>
    <w:rsid w:val="00F40F0C"/>
    <w:rsid w:val="00F42230"/>
    <w:rsid w:val="00F43E30"/>
    <w:rsid w:val="00F452E5"/>
    <w:rsid w:val="00F45579"/>
    <w:rsid w:val="00F45760"/>
    <w:rsid w:val="00F45CA4"/>
    <w:rsid w:val="00F4609B"/>
    <w:rsid w:val="00F4683F"/>
    <w:rsid w:val="00F46D4A"/>
    <w:rsid w:val="00F508F7"/>
    <w:rsid w:val="00F50FAC"/>
    <w:rsid w:val="00F51466"/>
    <w:rsid w:val="00F525C1"/>
    <w:rsid w:val="00F53182"/>
    <w:rsid w:val="00F5380C"/>
    <w:rsid w:val="00F563B2"/>
    <w:rsid w:val="00F573DE"/>
    <w:rsid w:val="00F6031B"/>
    <w:rsid w:val="00F60E86"/>
    <w:rsid w:val="00F60EAD"/>
    <w:rsid w:val="00F61543"/>
    <w:rsid w:val="00F61B9B"/>
    <w:rsid w:val="00F61BD6"/>
    <w:rsid w:val="00F62379"/>
    <w:rsid w:val="00F63006"/>
    <w:rsid w:val="00F635FE"/>
    <w:rsid w:val="00F64AC4"/>
    <w:rsid w:val="00F6506C"/>
    <w:rsid w:val="00F65878"/>
    <w:rsid w:val="00F65E0C"/>
    <w:rsid w:val="00F65ED4"/>
    <w:rsid w:val="00F669F1"/>
    <w:rsid w:val="00F674D7"/>
    <w:rsid w:val="00F701E8"/>
    <w:rsid w:val="00F7034A"/>
    <w:rsid w:val="00F70670"/>
    <w:rsid w:val="00F71966"/>
    <w:rsid w:val="00F72A32"/>
    <w:rsid w:val="00F72B33"/>
    <w:rsid w:val="00F730B6"/>
    <w:rsid w:val="00F73211"/>
    <w:rsid w:val="00F73A12"/>
    <w:rsid w:val="00F74F9B"/>
    <w:rsid w:val="00F76243"/>
    <w:rsid w:val="00F76267"/>
    <w:rsid w:val="00F763BC"/>
    <w:rsid w:val="00F76B77"/>
    <w:rsid w:val="00F76E8C"/>
    <w:rsid w:val="00F76FAF"/>
    <w:rsid w:val="00F77492"/>
    <w:rsid w:val="00F77B7C"/>
    <w:rsid w:val="00F77CA8"/>
    <w:rsid w:val="00F77F2E"/>
    <w:rsid w:val="00F77FDD"/>
    <w:rsid w:val="00F8027F"/>
    <w:rsid w:val="00F80AC0"/>
    <w:rsid w:val="00F80CF0"/>
    <w:rsid w:val="00F813FB"/>
    <w:rsid w:val="00F82019"/>
    <w:rsid w:val="00F8208D"/>
    <w:rsid w:val="00F82532"/>
    <w:rsid w:val="00F82581"/>
    <w:rsid w:val="00F83436"/>
    <w:rsid w:val="00F8366B"/>
    <w:rsid w:val="00F8412E"/>
    <w:rsid w:val="00F844A7"/>
    <w:rsid w:val="00F8481A"/>
    <w:rsid w:val="00F857C7"/>
    <w:rsid w:val="00F8584B"/>
    <w:rsid w:val="00F859CD"/>
    <w:rsid w:val="00F8624F"/>
    <w:rsid w:val="00F862C3"/>
    <w:rsid w:val="00F87340"/>
    <w:rsid w:val="00F91025"/>
    <w:rsid w:val="00F9190F"/>
    <w:rsid w:val="00F91FF3"/>
    <w:rsid w:val="00F9214C"/>
    <w:rsid w:val="00F92ACE"/>
    <w:rsid w:val="00F92E3B"/>
    <w:rsid w:val="00F93061"/>
    <w:rsid w:val="00F9332D"/>
    <w:rsid w:val="00F93CAD"/>
    <w:rsid w:val="00F94411"/>
    <w:rsid w:val="00F94678"/>
    <w:rsid w:val="00F94C33"/>
    <w:rsid w:val="00F94C3F"/>
    <w:rsid w:val="00F9540B"/>
    <w:rsid w:val="00F95999"/>
    <w:rsid w:val="00F95F05"/>
    <w:rsid w:val="00F95F58"/>
    <w:rsid w:val="00F96A4E"/>
    <w:rsid w:val="00F975BB"/>
    <w:rsid w:val="00FA0677"/>
    <w:rsid w:val="00FA0775"/>
    <w:rsid w:val="00FA083D"/>
    <w:rsid w:val="00FA0B82"/>
    <w:rsid w:val="00FA0CFE"/>
    <w:rsid w:val="00FA0F90"/>
    <w:rsid w:val="00FA11E1"/>
    <w:rsid w:val="00FA169C"/>
    <w:rsid w:val="00FA19CA"/>
    <w:rsid w:val="00FA1C17"/>
    <w:rsid w:val="00FA2100"/>
    <w:rsid w:val="00FA24AD"/>
    <w:rsid w:val="00FA2A18"/>
    <w:rsid w:val="00FA2B5A"/>
    <w:rsid w:val="00FA3534"/>
    <w:rsid w:val="00FA3781"/>
    <w:rsid w:val="00FA3B7B"/>
    <w:rsid w:val="00FA479F"/>
    <w:rsid w:val="00FA4FEF"/>
    <w:rsid w:val="00FA5318"/>
    <w:rsid w:val="00FA5428"/>
    <w:rsid w:val="00FA6296"/>
    <w:rsid w:val="00FA636E"/>
    <w:rsid w:val="00FA6987"/>
    <w:rsid w:val="00FA717D"/>
    <w:rsid w:val="00FA735B"/>
    <w:rsid w:val="00FA7936"/>
    <w:rsid w:val="00FB0B63"/>
    <w:rsid w:val="00FB0E55"/>
    <w:rsid w:val="00FB0E69"/>
    <w:rsid w:val="00FB1B04"/>
    <w:rsid w:val="00FB1E30"/>
    <w:rsid w:val="00FB1F91"/>
    <w:rsid w:val="00FB2277"/>
    <w:rsid w:val="00FB2E58"/>
    <w:rsid w:val="00FB3554"/>
    <w:rsid w:val="00FB3DF3"/>
    <w:rsid w:val="00FB3E28"/>
    <w:rsid w:val="00FB40BC"/>
    <w:rsid w:val="00FB44C9"/>
    <w:rsid w:val="00FB4937"/>
    <w:rsid w:val="00FB5150"/>
    <w:rsid w:val="00FB5700"/>
    <w:rsid w:val="00FB5A86"/>
    <w:rsid w:val="00FB5B0A"/>
    <w:rsid w:val="00FB5D07"/>
    <w:rsid w:val="00FB6729"/>
    <w:rsid w:val="00FB6959"/>
    <w:rsid w:val="00FB7012"/>
    <w:rsid w:val="00FB77FF"/>
    <w:rsid w:val="00FB7B02"/>
    <w:rsid w:val="00FC040F"/>
    <w:rsid w:val="00FC0B58"/>
    <w:rsid w:val="00FC114B"/>
    <w:rsid w:val="00FC1583"/>
    <w:rsid w:val="00FC25C1"/>
    <w:rsid w:val="00FC2A19"/>
    <w:rsid w:val="00FC36C0"/>
    <w:rsid w:val="00FC3DA0"/>
    <w:rsid w:val="00FC3FCE"/>
    <w:rsid w:val="00FC51E9"/>
    <w:rsid w:val="00FC5621"/>
    <w:rsid w:val="00FC5776"/>
    <w:rsid w:val="00FC6A33"/>
    <w:rsid w:val="00FC6A80"/>
    <w:rsid w:val="00FC6F71"/>
    <w:rsid w:val="00FC746D"/>
    <w:rsid w:val="00FD118F"/>
    <w:rsid w:val="00FD1708"/>
    <w:rsid w:val="00FD17DB"/>
    <w:rsid w:val="00FD1A57"/>
    <w:rsid w:val="00FD2325"/>
    <w:rsid w:val="00FD238B"/>
    <w:rsid w:val="00FD2ABD"/>
    <w:rsid w:val="00FD3043"/>
    <w:rsid w:val="00FD328A"/>
    <w:rsid w:val="00FD3381"/>
    <w:rsid w:val="00FD38C1"/>
    <w:rsid w:val="00FD38DC"/>
    <w:rsid w:val="00FD486C"/>
    <w:rsid w:val="00FD4A2B"/>
    <w:rsid w:val="00FD4C7D"/>
    <w:rsid w:val="00FD5328"/>
    <w:rsid w:val="00FD5548"/>
    <w:rsid w:val="00FD59DC"/>
    <w:rsid w:val="00FD5D0C"/>
    <w:rsid w:val="00FD61FE"/>
    <w:rsid w:val="00FD6BA5"/>
    <w:rsid w:val="00FD6D25"/>
    <w:rsid w:val="00FD76C9"/>
    <w:rsid w:val="00FD7E7E"/>
    <w:rsid w:val="00FD7FDF"/>
    <w:rsid w:val="00FE0488"/>
    <w:rsid w:val="00FE1D91"/>
    <w:rsid w:val="00FE245B"/>
    <w:rsid w:val="00FE25F6"/>
    <w:rsid w:val="00FE296C"/>
    <w:rsid w:val="00FE3196"/>
    <w:rsid w:val="00FE331F"/>
    <w:rsid w:val="00FE3BF7"/>
    <w:rsid w:val="00FE4DCB"/>
    <w:rsid w:val="00FE549E"/>
    <w:rsid w:val="00FE619B"/>
    <w:rsid w:val="00FE6861"/>
    <w:rsid w:val="00FE6E96"/>
    <w:rsid w:val="00FE7738"/>
    <w:rsid w:val="00FF022C"/>
    <w:rsid w:val="00FF0590"/>
    <w:rsid w:val="00FF1349"/>
    <w:rsid w:val="00FF1EC6"/>
    <w:rsid w:val="00FF1FB0"/>
    <w:rsid w:val="00FF22F5"/>
    <w:rsid w:val="00FF23A8"/>
    <w:rsid w:val="00FF2715"/>
    <w:rsid w:val="00FF29E0"/>
    <w:rsid w:val="00FF2B7C"/>
    <w:rsid w:val="00FF2D64"/>
    <w:rsid w:val="00FF34BA"/>
    <w:rsid w:val="00FF3740"/>
    <w:rsid w:val="00FF43D2"/>
    <w:rsid w:val="00FF4884"/>
    <w:rsid w:val="00FF4C8E"/>
    <w:rsid w:val="00FF5067"/>
    <w:rsid w:val="00FF538E"/>
    <w:rsid w:val="00FF556A"/>
    <w:rsid w:val="00FF5FA4"/>
    <w:rsid w:val="00FF60E6"/>
    <w:rsid w:val="00FF6616"/>
    <w:rsid w:val="00FF6765"/>
    <w:rsid w:val="00FF71F6"/>
    <w:rsid w:val="00FF77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341610"/>
  <w15:docId w15:val="{AB5EE63F-86FB-4168-B9AB-6F1B989F33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E037C"/>
    <w:pPr>
      <w:widowControl w:val="0"/>
      <w:ind w:firstLine="420"/>
      <w:jc w:val="both"/>
    </w:pPr>
    <w:rPr>
      <w:rFonts w:ascii="微软雅黑" w:eastAsia="微软雅黑" w:hAnsi="微软雅黑" w:cs="Times New Roman"/>
      <w:szCs w:val="24"/>
    </w:rPr>
  </w:style>
  <w:style w:type="paragraph" w:styleId="1">
    <w:name w:val="heading 1"/>
    <w:basedOn w:val="a"/>
    <w:next w:val="a"/>
    <w:link w:val="11"/>
    <w:qFormat/>
    <w:rsid w:val="00A7090F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2"/>
      <w:szCs w:val="44"/>
      <w:lang w:val="x-none"/>
    </w:rPr>
  </w:style>
  <w:style w:type="paragraph" w:styleId="2">
    <w:name w:val="heading 2"/>
    <w:basedOn w:val="a"/>
    <w:next w:val="a"/>
    <w:link w:val="21"/>
    <w:qFormat/>
    <w:rsid w:val="00A7090F"/>
    <w:pPr>
      <w:keepNext/>
      <w:keepLines/>
      <w:numPr>
        <w:ilvl w:val="1"/>
        <w:numId w:val="2"/>
      </w:numPr>
      <w:spacing w:before="260" w:after="260" w:line="415" w:lineRule="auto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1"/>
    <w:unhideWhenUsed/>
    <w:qFormat/>
    <w:rsid w:val="00A7090F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24"/>
      <w:lang w:val="x-none"/>
    </w:rPr>
  </w:style>
  <w:style w:type="paragraph" w:styleId="4">
    <w:name w:val="heading 4"/>
    <w:basedOn w:val="a"/>
    <w:next w:val="a"/>
    <w:link w:val="40"/>
    <w:unhideWhenUsed/>
    <w:qFormat/>
    <w:rsid w:val="00A7090F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mbria" w:hAnsi="Cambria"/>
      <w:b/>
      <w:bCs/>
      <w:sz w:val="22"/>
      <w:lang w:val="x-none"/>
    </w:rPr>
  </w:style>
  <w:style w:type="paragraph" w:styleId="5">
    <w:name w:val="heading 5"/>
    <w:basedOn w:val="a"/>
    <w:next w:val="a"/>
    <w:link w:val="50"/>
    <w:unhideWhenUsed/>
    <w:qFormat/>
    <w:rsid w:val="00A7090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18"/>
      <w:szCs w:val="18"/>
    </w:rPr>
  </w:style>
  <w:style w:type="paragraph" w:styleId="6">
    <w:name w:val="heading 6"/>
    <w:basedOn w:val="a"/>
    <w:next w:val="a"/>
    <w:link w:val="60"/>
    <w:unhideWhenUsed/>
    <w:qFormat/>
    <w:rsid w:val="00A7090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Cambria" w:eastAsia="宋体" w:hAnsi="Cambria"/>
      <w:b/>
      <w:bCs/>
      <w:sz w:val="24"/>
    </w:rPr>
  </w:style>
  <w:style w:type="paragraph" w:styleId="7">
    <w:name w:val="heading 7"/>
    <w:basedOn w:val="a"/>
    <w:next w:val="a"/>
    <w:link w:val="70"/>
    <w:semiHidden/>
    <w:unhideWhenUsed/>
    <w:qFormat/>
    <w:rsid w:val="00A7090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A7090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Cambria" w:eastAsia="宋体" w:hAnsi="Cambria"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A7090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Cambria" w:eastAsia="宋体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77B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77B7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77B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77B7C"/>
    <w:rPr>
      <w:sz w:val="18"/>
      <w:szCs w:val="18"/>
    </w:rPr>
  </w:style>
  <w:style w:type="table" w:customStyle="1" w:styleId="-111">
    <w:name w:val="浅色列表 - 强调文字颜色 111"/>
    <w:basedOn w:val="a1"/>
    <w:uiPriority w:val="61"/>
    <w:rsid w:val="00F77B7C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12">
    <w:name w:val="网格型1"/>
    <w:basedOn w:val="a1"/>
    <w:next w:val="a7"/>
    <w:uiPriority w:val="59"/>
    <w:rsid w:val="00CA47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7">
    <w:name w:val="Table Grid"/>
    <w:basedOn w:val="a1"/>
    <w:uiPriority w:val="39"/>
    <w:qFormat/>
    <w:rsid w:val="00CA47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CA4788"/>
    <w:pPr>
      <w:ind w:firstLineChars="200" w:firstLine="200"/>
    </w:pPr>
  </w:style>
  <w:style w:type="paragraph" w:styleId="a9">
    <w:name w:val="Balloon Text"/>
    <w:basedOn w:val="a"/>
    <w:link w:val="aa"/>
    <w:uiPriority w:val="99"/>
    <w:semiHidden/>
    <w:unhideWhenUsed/>
    <w:rsid w:val="004E57D4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4E57D4"/>
    <w:rPr>
      <w:rFonts w:ascii="微软雅黑" w:eastAsia="微软雅黑" w:hAnsi="微软雅黑" w:cs="Times New Roman"/>
      <w:sz w:val="18"/>
      <w:szCs w:val="18"/>
    </w:rPr>
  </w:style>
  <w:style w:type="paragraph" w:customStyle="1" w:styleId="10">
    <w:name w:val="段落1级"/>
    <w:basedOn w:val="a"/>
    <w:link w:val="13"/>
    <w:qFormat/>
    <w:rsid w:val="001F15AD"/>
    <w:pPr>
      <w:numPr>
        <w:numId w:val="4"/>
      </w:numPr>
      <w:jc w:val="left"/>
    </w:pPr>
  </w:style>
  <w:style w:type="character" w:customStyle="1" w:styleId="13">
    <w:name w:val="段落1级 字符"/>
    <w:link w:val="10"/>
    <w:rsid w:val="001F15AD"/>
    <w:rPr>
      <w:rFonts w:ascii="微软雅黑" w:eastAsia="微软雅黑" w:hAnsi="微软雅黑" w:cs="Times New Roman"/>
      <w:szCs w:val="24"/>
    </w:rPr>
  </w:style>
  <w:style w:type="paragraph" w:customStyle="1" w:styleId="20">
    <w:name w:val="段落2级"/>
    <w:basedOn w:val="a"/>
    <w:link w:val="2Char"/>
    <w:qFormat/>
    <w:rsid w:val="003F6B65"/>
    <w:pPr>
      <w:numPr>
        <w:numId w:val="1"/>
      </w:numPr>
      <w:ind w:left="1271"/>
      <w:jc w:val="left"/>
    </w:pPr>
  </w:style>
  <w:style w:type="character" w:customStyle="1" w:styleId="2Char">
    <w:name w:val="段落2级 Char"/>
    <w:link w:val="20"/>
    <w:rsid w:val="003F6B65"/>
    <w:rPr>
      <w:rFonts w:ascii="微软雅黑" w:eastAsia="微软雅黑" w:hAnsi="微软雅黑" w:cs="Times New Roman"/>
      <w:szCs w:val="24"/>
    </w:rPr>
  </w:style>
  <w:style w:type="character" w:customStyle="1" w:styleId="11">
    <w:name w:val="标题 1 字符"/>
    <w:basedOn w:val="a0"/>
    <w:link w:val="1"/>
    <w:rsid w:val="00A7090F"/>
    <w:rPr>
      <w:rFonts w:ascii="微软雅黑" w:eastAsia="微软雅黑" w:hAnsi="微软雅黑" w:cs="Times New Roman"/>
      <w:b/>
      <w:bCs/>
      <w:kern w:val="44"/>
      <w:sz w:val="32"/>
      <w:szCs w:val="44"/>
      <w:lang w:val="x-none"/>
    </w:rPr>
  </w:style>
  <w:style w:type="character" w:customStyle="1" w:styleId="21">
    <w:name w:val="标题 2 字符"/>
    <w:basedOn w:val="a0"/>
    <w:link w:val="2"/>
    <w:rsid w:val="00A7090F"/>
    <w:rPr>
      <w:rFonts w:ascii="微软雅黑" w:eastAsia="微软雅黑" w:hAnsi="微软雅黑" w:cs="Times New Roman"/>
      <w:b/>
      <w:bCs/>
      <w:sz w:val="28"/>
      <w:szCs w:val="32"/>
    </w:rPr>
  </w:style>
  <w:style w:type="character" w:customStyle="1" w:styleId="31">
    <w:name w:val="标题 3 字符"/>
    <w:basedOn w:val="a0"/>
    <w:link w:val="3"/>
    <w:rsid w:val="00A7090F"/>
    <w:rPr>
      <w:rFonts w:ascii="微软雅黑" w:eastAsia="微软雅黑" w:hAnsi="微软雅黑" w:cs="Times New Roman"/>
      <w:b/>
      <w:bCs/>
      <w:sz w:val="24"/>
      <w:szCs w:val="24"/>
      <w:lang w:val="x-none"/>
    </w:rPr>
  </w:style>
  <w:style w:type="character" w:customStyle="1" w:styleId="40">
    <w:name w:val="标题 4 字符"/>
    <w:basedOn w:val="a0"/>
    <w:link w:val="4"/>
    <w:rsid w:val="00A7090F"/>
    <w:rPr>
      <w:rFonts w:ascii="Cambria" w:eastAsia="微软雅黑" w:hAnsi="Cambria" w:cs="Times New Roman"/>
      <w:b/>
      <w:bCs/>
      <w:sz w:val="22"/>
      <w:szCs w:val="24"/>
      <w:lang w:val="x-none"/>
    </w:rPr>
  </w:style>
  <w:style w:type="character" w:customStyle="1" w:styleId="50">
    <w:name w:val="标题 5 字符"/>
    <w:basedOn w:val="a0"/>
    <w:link w:val="5"/>
    <w:rsid w:val="00A7090F"/>
    <w:rPr>
      <w:rFonts w:ascii="微软雅黑" w:eastAsia="微软雅黑" w:hAnsi="微软雅黑" w:cs="Times New Roman"/>
      <w:b/>
      <w:bCs/>
      <w:sz w:val="18"/>
      <w:szCs w:val="18"/>
    </w:rPr>
  </w:style>
  <w:style w:type="character" w:customStyle="1" w:styleId="60">
    <w:name w:val="标题 6 字符"/>
    <w:basedOn w:val="a0"/>
    <w:link w:val="6"/>
    <w:rsid w:val="00A7090F"/>
    <w:rPr>
      <w:rFonts w:ascii="Cambria" w:eastAsia="宋体" w:hAnsi="Cambria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semiHidden/>
    <w:rsid w:val="00A7090F"/>
    <w:rPr>
      <w:rFonts w:ascii="微软雅黑" w:eastAsia="微软雅黑" w:hAnsi="微软雅黑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semiHidden/>
    <w:rsid w:val="00A7090F"/>
    <w:rPr>
      <w:rFonts w:ascii="Cambria" w:eastAsia="宋体" w:hAnsi="Cambria" w:cs="Times New Roman"/>
      <w:sz w:val="24"/>
      <w:szCs w:val="24"/>
    </w:rPr>
  </w:style>
  <w:style w:type="character" w:customStyle="1" w:styleId="90">
    <w:name w:val="标题 9 字符"/>
    <w:basedOn w:val="a0"/>
    <w:link w:val="9"/>
    <w:semiHidden/>
    <w:rsid w:val="00A7090F"/>
    <w:rPr>
      <w:rFonts w:ascii="Cambria" w:eastAsia="宋体" w:hAnsi="Cambria" w:cs="Times New Roman"/>
      <w:szCs w:val="21"/>
    </w:rPr>
  </w:style>
  <w:style w:type="paragraph" w:customStyle="1" w:styleId="30">
    <w:name w:val="段落3级"/>
    <w:basedOn w:val="a"/>
    <w:link w:val="3Char"/>
    <w:qFormat/>
    <w:rsid w:val="003F6B65"/>
    <w:pPr>
      <w:numPr>
        <w:numId w:val="3"/>
      </w:numPr>
      <w:ind w:left="1667"/>
    </w:pPr>
  </w:style>
  <w:style w:type="character" w:customStyle="1" w:styleId="3Char">
    <w:name w:val="段落3级 Char"/>
    <w:link w:val="30"/>
    <w:rsid w:val="003F6B65"/>
    <w:rPr>
      <w:rFonts w:ascii="微软雅黑" w:eastAsia="微软雅黑" w:hAnsi="微软雅黑" w:cs="Times New Roman"/>
      <w:szCs w:val="24"/>
    </w:rPr>
  </w:style>
  <w:style w:type="character" w:styleId="ab">
    <w:name w:val="Hyperlink"/>
    <w:basedOn w:val="a0"/>
    <w:uiPriority w:val="99"/>
    <w:unhideWhenUsed/>
    <w:rsid w:val="00125C24"/>
    <w:rPr>
      <w:color w:val="0000FF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7A5C13"/>
    <w:rPr>
      <w:color w:val="800080" w:themeColor="followedHyperlink"/>
      <w:u w:val="single"/>
    </w:rPr>
  </w:style>
  <w:style w:type="paragraph" w:styleId="ad">
    <w:name w:val="Revision"/>
    <w:hidden/>
    <w:uiPriority w:val="99"/>
    <w:semiHidden/>
    <w:rsid w:val="008F1F8A"/>
    <w:rPr>
      <w:rFonts w:ascii="微软雅黑" w:eastAsia="微软雅黑" w:hAnsi="微软雅黑" w:cs="Times New Roman"/>
      <w:szCs w:val="24"/>
    </w:rPr>
  </w:style>
  <w:style w:type="paragraph" w:customStyle="1" w:styleId="22">
    <w:name w:val="2"/>
    <w:basedOn w:val="a"/>
    <w:rsid w:val="00951ED8"/>
    <w:pPr>
      <w:widowControl/>
      <w:spacing w:before="100" w:beforeAutospacing="1" w:after="100" w:afterAutospacing="1"/>
      <w:ind w:firstLine="0"/>
      <w:jc w:val="left"/>
    </w:pPr>
    <w:rPr>
      <w:rFonts w:ascii="宋体" w:eastAsia="宋体" w:hAnsi="宋体" w:cs="宋体"/>
      <w:kern w:val="0"/>
      <w:sz w:val="24"/>
    </w:rPr>
  </w:style>
  <w:style w:type="paragraph" w:styleId="TOC">
    <w:name w:val="TOC Heading"/>
    <w:basedOn w:val="1"/>
    <w:next w:val="a"/>
    <w:uiPriority w:val="39"/>
    <w:unhideWhenUsed/>
    <w:qFormat/>
    <w:rsid w:val="008E1FEC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  <w:lang w:val="en-US"/>
    </w:rPr>
  </w:style>
  <w:style w:type="paragraph" w:styleId="23">
    <w:name w:val="toc 2"/>
    <w:basedOn w:val="a"/>
    <w:next w:val="a"/>
    <w:autoRedefine/>
    <w:uiPriority w:val="39"/>
    <w:unhideWhenUsed/>
    <w:rsid w:val="008E1FEC"/>
    <w:pPr>
      <w:widowControl/>
      <w:spacing w:after="100" w:line="259" w:lineRule="auto"/>
      <w:ind w:left="220" w:firstLine="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14">
    <w:name w:val="toc 1"/>
    <w:basedOn w:val="a"/>
    <w:next w:val="a"/>
    <w:autoRedefine/>
    <w:uiPriority w:val="39"/>
    <w:unhideWhenUsed/>
    <w:rsid w:val="008E1FEC"/>
    <w:pPr>
      <w:widowControl/>
      <w:spacing w:after="100" w:line="259" w:lineRule="auto"/>
      <w:ind w:firstLine="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32">
    <w:name w:val="toc 3"/>
    <w:basedOn w:val="a"/>
    <w:next w:val="a"/>
    <w:autoRedefine/>
    <w:uiPriority w:val="39"/>
    <w:unhideWhenUsed/>
    <w:rsid w:val="008E1FEC"/>
    <w:pPr>
      <w:widowControl/>
      <w:spacing w:after="100" w:line="259" w:lineRule="auto"/>
      <w:ind w:left="440" w:firstLine="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styleId="ae">
    <w:name w:val="annotation reference"/>
    <w:basedOn w:val="a0"/>
    <w:uiPriority w:val="99"/>
    <w:semiHidden/>
    <w:unhideWhenUsed/>
    <w:rsid w:val="00690825"/>
    <w:rPr>
      <w:sz w:val="21"/>
      <w:szCs w:val="21"/>
    </w:rPr>
  </w:style>
  <w:style w:type="paragraph" w:styleId="af">
    <w:name w:val="annotation text"/>
    <w:basedOn w:val="a"/>
    <w:link w:val="af0"/>
    <w:unhideWhenUsed/>
    <w:rsid w:val="00690825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690825"/>
    <w:rPr>
      <w:rFonts w:ascii="微软雅黑" w:eastAsia="微软雅黑" w:hAnsi="微软雅黑" w:cs="Times New Roman"/>
      <w:szCs w:val="24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690825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690825"/>
    <w:rPr>
      <w:rFonts w:ascii="微软雅黑" w:eastAsia="微软雅黑" w:hAnsi="微软雅黑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28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03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0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8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9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5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2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55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76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6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73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10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7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8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045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77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5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0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85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01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210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734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369112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5" w:color="E3E7E3"/>
                        <w:left w:val="single" w:sz="6" w:space="18" w:color="E3E7E3"/>
                        <w:bottom w:val="single" w:sz="6" w:space="2" w:color="E3E7E3"/>
                        <w:right w:val="single" w:sz="6" w:space="5" w:color="E3E7E3"/>
                      </w:divBdr>
                    </w:div>
                  </w:divsChild>
                </w:div>
              </w:divsChild>
            </w:div>
          </w:divsChild>
        </w:div>
      </w:divsChild>
    </w:div>
    <w:div w:id="130765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361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76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8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70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2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3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55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91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9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0" Type="http://schemas.openxmlformats.org/officeDocument/2006/relationships/image" Target="media/image12.png"/><Relationship Id="rId41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922B2A-D840-4829-AF79-0D00E4CF84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670</TotalTime>
  <Pages>31</Pages>
  <Words>1381</Words>
  <Characters>7878</Characters>
  <Application>Microsoft Office Word</Application>
  <DocSecurity>0</DocSecurity>
  <Lines>65</Lines>
  <Paragraphs>18</Paragraphs>
  <ScaleCrop>false</ScaleCrop>
  <Company/>
  <LinksUpToDate>false</LinksUpToDate>
  <CharactersWithSpaces>9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2</dc:creator>
  <cp:keywords/>
  <dc:description/>
  <cp:lastModifiedBy>王瑞娟</cp:lastModifiedBy>
  <cp:revision>4898</cp:revision>
  <dcterms:created xsi:type="dcterms:W3CDTF">2017-08-08T12:27:00Z</dcterms:created>
  <dcterms:modified xsi:type="dcterms:W3CDTF">2019-12-17T08:34:00Z</dcterms:modified>
</cp:coreProperties>
</file>